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2687" w:rsidRDefault="00F82687" w:rsidP="00F82687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Приложение 4</w:t>
      </w:r>
    </w:p>
    <w:p w:rsidR="00F82687" w:rsidRDefault="00F82687" w:rsidP="00F82687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к постановлению руководителя</w:t>
      </w:r>
    </w:p>
    <w:p w:rsidR="00F82687" w:rsidRDefault="00F82687" w:rsidP="00F82687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исполнительного комитета</w:t>
      </w:r>
    </w:p>
    <w:p w:rsidR="00F82687" w:rsidRDefault="00F82687" w:rsidP="00F82687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Агрызского муниципального района</w:t>
      </w:r>
    </w:p>
    <w:p w:rsidR="00F82687" w:rsidRDefault="00F82687" w:rsidP="00F82687">
      <w:pPr>
        <w:suppressAutoHyphens/>
        <w:jc w:val="right"/>
        <w:rPr>
          <w:sz w:val="28"/>
          <w:szCs w:val="28"/>
        </w:rPr>
      </w:pPr>
      <w:r>
        <w:rPr>
          <w:sz w:val="28"/>
          <w:szCs w:val="28"/>
        </w:rPr>
        <w:t>№______ от ______________2012г.</w:t>
      </w:r>
    </w:p>
    <w:p w:rsidR="00F82687" w:rsidRDefault="00F82687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6C6008" w:rsidRPr="000B5589" w:rsidRDefault="002650EA" w:rsidP="000B5589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А</w:t>
      </w:r>
      <w:r w:rsidR="006C6008" w:rsidRPr="000B5589">
        <w:rPr>
          <w:b/>
          <w:bCs/>
          <w:sz w:val="28"/>
          <w:szCs w:val="28"/>
        </w:rPr>
        <w:t>дминистративный регламент</w:t>
      </w:r>
    </w:p>
    <w:p w:rsidR="006C6008" w:rsidRPr="000B5589" w:rsidRDefault="006C6008" w:rsidP="000B5589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0B5589">
        <w:rPr>
          <w:b/>
          <w:bCs/>
          <w:sz w:val="28"/>
          <w:szCs w:val="28"/>
        </w:rPr>
        <w:t>предоставления муниципальной услуги по</w:t>
      </w:r>
      <w:r w:rsidRPr="000B5589">
        <w:rPr>
          <w:b/>
          <w:sz w:val="28"/>
          <w:szCs w:val="28"/>
        </w:rPr>
        <w:t xml:space="preserve"> </w:t>
      </w:r>
      <w:r w:rsidRPr="000B5589">
        <w:rPr>
          <w:b/>
          <w:bCs/>
          <w:sz w:val="28"/>
          <w:szCs w:val="28"/>
        </w:rPr>
        <w:t>выдаче архивных  документов пользователю для работы в читальном зале</w:t>
      </w:r>
      <w:r w:rsidR="002650EA">
        <w:rPr>
          <w:b/>
          <w:bCs/>
          <w:sz w:val="28"/>
          <w:szCs w:val="28"/>
        </w:rPr>
        <w:t xml:space="preserve"> архивного отдела исполнительного комитета Агрызского</w:t>
      </w:r>
      <w:r w:rsidRPr="000B5589">
        <w:rPr>
          <w:b/>
          <w:bCs/>
          <w:sz w:val="28"/>
          <w:szCs w:val="28"/>
        </w:rPr>
        <w:t xml:space="preserve"> муниципального </w:t>
      </w:r>
      <w:r w:rsidR="002650EA">
        <w:rPr>
          <w:b/>
          <w:bCs/>
          <w:sz w:val="28"/>
          <w:szCs w:val="28"/>
        </w:rPr>
        <w:t>района</w:t>
      </w:r>
    </w:p>
    <w:p w:rsidR="006C6008" w:rsidRPr="000B5589" w:rsidRDefault="006C6008" w:rsidP="000B5589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6C6008" w:rsidRPr="000B5589" w:rsidRDefault="006C6008" w:rsidP="000B5589">
      <w:pPr>
        <w:pStyle w:val="western"/>
        <w:numPr>
          <w:ilvl w:val="0"/>
          <w:numId w:val="1"/>
        </w:numPr>
        <w:spacing w:before="0" w:beforeAutospacing="0" w:after="0" w:afterAutospacing="0"/>
        <w:jc w:val="center"/>
        <w:rPr>
          <w:bCs/>
          <w:sz w:val="28"/>
          <w:szCs w:val="28"/>
          <w:lang w:val="en-US"/>
        </w:rPr>
      </w:pPr>
      <w:r w:rsidRPr="000B5589">
        <w:rPr>
          <w:bCs/>
          <w:sz w:val="28"/>
          <w:szCs w:val="28"/>
        </w:rPr>
        <w:t>Общие положения</w:t>
      </w:r>
    </w:p>
    <w:p w:rsidR="006C6008" w:rsidRPr="000B5589" w:rsidRDefault="006C6008" w:rsidP="009A0F74">
      <w:pPr>
        <w:pStyle w:val="western"/>
        <w:spacing w:before="0" w:beforeAutospacing="0" w:after="0" w:afterAutospacing="0"/>
        <w:ind w:firstLine="720"/>
        <w:rPr>
          <w:sz w:val="28"/>
          <w:szCs w:val="28"/>
          <w:lang w:val="en-US"/>
        </w:rPr>
      </w:pPr>
    </w:p>
    <w:p w:rsidR="006C6008" w:rsidRPr="000B5589" w:rsidRDefault="006C6008" w:rsidP="002650EA">
      <w:pPr>
        <w:pStyle w:val="western"/>
        <w:spacing w:before="0" w:beforeAutospacing="0" w:after="0" w:afterAutospacing="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Настоящий Регламент устанавливает стандарт и порядок предоставления муниципальной услуги по выдаче архивных документов пользователю для работы в читальном зале </w:t>
      </w:r>
      <w:r w:rsidR="002650EA" w:rsidRPr="002650EA">
        <w:rPr>
          <w:bCs/>
          <w:sz w:val="28"/>
          <w:szCs w:val="28"/>
        </w:rPr>
        <w:t>архивного отдела</w:t>
      </w:r>
      <w:r w:rsidRPr="000B5589">
        <w:rPr>
          <w:sz w:val="28"/>
          <w:szCs w:val="28"/>
        </w:rPr>
        <w:t xml:space="preserve"> </w:t>
      </w:r>
      <w:r w:rsidR="002650EA" w:rsidRPr="002650EA">
        <w:rPr>
          <w:bCs/>
          <w:sz w:val="28"/>
          <w:szCs w:val="28"/>
        </w:rPr>
        <w:t>исполнительного комитета Агрызского муниципального района</w:t>
      </w:r>
      <w:r w:rsidR="002650EA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(далее – муниципальная услуга)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r w:rsidR="002650EA" w:rsidRPr="002650EA">
        <w:rPr>
          <w:bCs/>
          <w:sz w:val="28"/>
          <w:szCs w:val="28"/>
        </w:rPr>
        <w:t>Агрызского</w:t>
      </w:r>
      <w:r w:rsidRPr="000B5589">
        <w:rPr>
          <w:sz w:val="28"/>
          <w:szCs w:val="28"/>
        </w:rPr>
        <w:t xml:space="preserve"> муниципального района (далее – Исполком)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Исполнитель муниципальной услуги – Архивный отдел Исполкома</w:t>
      </w:r>
      <w:r w:rsidR="00441167" w:rsidRPr="000B5589">
        <w:rPr>
          <w:sz w:val="28"/>
          <w:szCs w:val="28"/>
        </w:rPr>
        <w:t xml:space="preserve"> (далее – Отдел)</w:t>
      </w:r>
      <w:r w:rsidR="00D86EE3" w:rsidRPr="000B5589">
        <w:rPr>
          <w:sz w:val="28"/>
          <w:szCs w:val="28"/>
        </w:rPr>
        <w:t>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1. Место нахождения Исполкома: г. </w:t>
      </w:r>
      <w:r w:rsidR="002650EA">
        <w:rPr>
          <w:sz w:val="28"/>
          <w:szCs w:val="28"/>
        </w:rPr>
        <w:t>Агрыз</w:t>
      </w:r>
      <w:r w:rsidRPr="000B5589">
        <w:rPr>
          <w:sz w:val="28"/>
          <w:szCs w:val="28"/>
        </w:rPr>
        <w:t xml:space="preserve">, ул. </w:t>
      </w:r>
      <w:r w:rsidR="002650EA">
        <w:rPr>
          <w:sz w:val="28"/>
          <w:szCs w:val="28"/>
        </w:rPr>
        <w:t>Гагарина</w:t>
      </w:r>
      <w:r w:rsidRPr="000B5589">
        <w:rPr>
          <w:sz w:val="28"/>
          <w:szCs w:val="28"/>
        </w:rPr>
        <w:t>, д.</w:t>
      </w:r>
      <w:r w:rsidR="002650EA">
        <w:rPr>
          <w:sz w:val="28"/>
          <w:szCs w:val="28"/>
        </w:rPr>
        <w:t>13</w:t>
      </w:r>
      <w:r w:rsidR="00441167" w:rsidRPr="000B5589">
        <w:rPr>
          <w:sz w:val="28"/>
          <w:szCs w:val="28"/>
        </w:rPr>
        <w:t>;</w:t>
      </w:r>
    </w:p>
    <w:p w:rsidR="00441167" w:rsidRPr="000B5589" w:rsidRDefault="00441167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Место нахождения Отдела: г. </w:t>
      </w:r>
      <w:r w:rsidR="002650EA">
        <w:rPr>
          <w:sz w:val="28"/>
          <w:szCs w:val="28"/>
        </w:rPr>
        <w:t>Агрыз</w:t>
      </w:r>
      <w:r w:rsidRPr="000B5589">
        <w:rPr>
          <w:sz w:val="28"/>
          <w:szCs w:val="28"/>
        </w:rPr>
        <w:t xml:space="preserve">, ул. </w:t>
      </w:r>
      <w:r w:rsidR="002650EA">
        <w:rPr>
          <w:sz w:val="28"/>
          <w:szCs w:val="28"/>
        </w:rPr>
        <w:t>Азина</w:t>
      </w:r>
      <w:r w:rsidRPr="000B5589">
        <w:rPr>
          <w:sz w:val="28"/>
          <w:szCs w:val="28"/>
        </w:rPr>
        <w:t>, д.</w:t>
      </w:r>
      <w:r w:rsidR="002650EA">
        <w:rPr>
          <w:sz w:val="28"/>
          <w:szCs w:val="28"/>
        </w:rPr>
        <w:t>8в</w:t>
      </w:r>
      <w:r w:rsidRPr="000B5589">
        <w:rPr>
          <w:sz w:val="28"/>
          <w:szCs w:val="28"/>
        </w:rPr>
        <w:t>.;</w:t>
      </w:r>
    </w:p>
    <w:p w:rsidR="0080169B" w:rsidRDefault="0080169B" w:rsidP="0080169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 Отдела: ежедневно, кроме субботы и воскресенья, понедельник - четверг с 8.00 до 17.15, пятница  с 8.00 до 16.15, обед с 12.00 до 13.00., четверг и пятница неприемные дни.</w:t>
      </w:r>
    </w:p>
    <w:p w:rsidR="0080169B" w:rsidRDefault="0080169B" w:rsidP="0080169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ход свободный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2. Справочный телефон Отдел</w:t>
      </w:r>
      <w:r w:rsidR="00441167" w:rsidRPr="000B5589">
        <w:rPr>
          <w:sz w:val="28"/>
          <w:szCs w:val="28"/>
        </w:rPr>
        <w:t>а</w:t>
      </w:r>
      <w:r w:rsidRPr="000B5589">
        <w:rPr>
          <w:sz w:val="28"/>
          <w:szCs w:val="28"/>
        </w:rPr>
        <w:t>: (8</w:t>
      </w:r>
      <w:r w:rsidR="002650EA">
        <w:rPr>
          <w:sz w:val="28"/>
          <w:szCs w:val="28"/>
        </w:rPr>
        <w:t>5551</w:t>
      </w:r>
      <w:r w:rsidRPr="000B5589">
        <w:rPr>
          <w:sz w:val="28"/>
          <w:szCs w:val="28"/>
        </w:rPr>
        <w:t xml:space="preserve">) </w:t>
      </w:r>
      <w:r w:rsidR="002650EA">
        <w:rPr>
          <w:sz w:val="28"/>
          <w:szCs w:val="28"/>
        </w:rPr>
        <w:t>2-35-48</w:t>
      </w:r>
      <w:r w:rsidRPr="000B5589">
        <w:rPr>
          <w:sz w:val="28"/>
          <w:szCs w:val="28"/>
        </w:rPr>
        <w:t>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3. Адрес официального сайта </w:t>
      </w:r>
      <w:r w:rsidR="00A927C6">
        <w:rPr>
          <w:sz w:val="28"/>
          <w:szCs w:val="28"/>
        </w:rPr>
        <w:t>Агрызского муниципального района</w:t>
      </w:r>
      <w:r w:rsidRPr="000B5589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http://www.</w:t>
      </w:r>
      <w:r w:rsidR="00771814" w:rsidRPr="00771814">
        <w:rPr>
          <w:sz w:val="28"/>
          <w:szCs w:val="28"/>
        </w:rPr>
        <w:t xml:space="preserve"> </w:t>
      </w:r>
      <w:r w:rsidR="00771814">
        <w:rPr>
          <w:sz w:val="28"/>
          <w:szCs w:val="28"/>
          <w:lang w:val="en-US"/>
        </w:rPr>
        <w:t>agryz</w:t>
      </w:r>
      <w:r w:rsidRPr="000B5589">
        <w:rPr>
          <w:sz w:val="28"/>
          <w:szCs w:val="28"/>
        </w:rPr>
        <w:t>.tatar</w:t>
      </w:r>
      <w:r w:rsidR="00A927C6">
        <w:rPr>
          <w:sz w:val="28"/>
          <w:szCs w:val="28"/>
          <w:lang w:val="en-US"/>
        </w:rPr>
        <w:t>stan</w:t>
      </w:r>
      <w:r w:rsidRPr="000B5589">
        <w:rPr>
          <w:sz w:val="28"/>
          <w:szCs w:val="28"/>
        </w:rPr>
        <w:t>.ru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3.4. Информация о муниципальной услуге может быть получена: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2) посредством сети «Интернет»: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на официальном сайте </w:t>
      </w:r>
      <w:r w:rsidR="00AC1B83">
        <w:rPr>
          <w:sz w:val="28"/>
          <w:szCs w:val="28"/>
        </w:rPr>
        <w:t>Агрызского муниципального района</w:t>
      </w:r>
      <w:r w:rsidRPr="000B5589">
        <w:rPr>
          <w:sz w:val="28"/>
          <w:szCs w:val="28"/>
        </w:rPr>
        <w:t xml:space="preserve"> (http://www.</w:t>
      </w:r>
      <w:r w:rsidR="00EF61B3" w:rsidRPr="00EF61B3">
        <w:rPr>
          <w:sz w:val="28"/>
          <w:szCs w:val="28"/>
        </w:rPr>
        <w:t xml:space="preserve"> </w:t>
      </w:r>
      <w:r w:rsidR="00AC1B83">
        <w:rPr>
          <w:sz w:val="28"/>
          <w:szCs w:val="28"/>
          <w:lang w:val="en-US"/>
        </w:rPr>
        <w:t>agryz</w:t>
      </w:r>
      <w:r w:rsidR="00AC1B83" w:rsidRPr="000B5589">
        <w:rPr>
          <w:sz w:val="28"/>
          <w:szCs w:val="28"/>
        </w:rPr>
        <w:t>.tatar</w:t>
      </w:r>
      <w:r w:rsidR="00AC1B83">
        <w:rPr>
          <w:sz w:val="28"/>
          <w:szCs w:val="28"/>
          <w:lang w:val="en-US"/>
        </w:rPr>
        <w:t>stan</w:t>
      </w:r>
      <w:r w:rsidR="00AC1B83" w:rsidRPr="000B5589">
        <w:rPr>
          <w:sz w:val="28"/>
          <w:szCs w:val="28"/>
        </w:rPr>
        <w:t>.ru.</w:t>
      </w:r>
      <w:r w:rsidRPr="000B5589">
        <w:rPr>
          <w:sz w:val="28"/>
          <w:szCs w:val="28"/>
        </w:rPr>
        <w:t>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) при устном обращении в Исполком (лично или по телефону);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4) при письменном (в том числе в форме электронного документа) обращении в Исполком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1.3.5. Информация по вопросам предоставления </w:t>
      </w:r>
      <w:r w:rsidR="00A4424A"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6C6008" w:rsidRPr="000B5589" w:rsidRDefault="006C6008" w:rsidP="009A0F74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</w:t>
      </w:r>
      <w:r w:rsidR="009A0F74">
        <w:rPr>
          <w:sz w:val="28"/>
          <w:szCs w:val="28"/>
        </w:rPr>
        <w:t>4</w:t>
      </w:r>
      <w:r w:rsidRPr="000B5589">
        <w:rPr>
          <w:sz w:val="28"/>
          <w:szCs w:val="28"/>
        </w:rPr>
        <w:t>.</w:t>
      </w:r>
      <w:r w:rsidRPr="000B5589">
        <w:rPr>
          <w:sz w:val="28"/>
          <w:szCs w:val="28"/>
          <w:lang w:val="en-US"/>
        </w:rPr>
        <w:t> </w:t>
      </w:r>
      <w:r w:rsidRPr="000B5589">
        <w:rPr>
          <w:sz w:val="28"/>
          <w:szCs w:val="28"/>
        </w:rPr>
        <w:t>Предоставление муниципальной услуги осуществляется в соответствии с: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едеральным законом от 06.10.2003 № 131-ФЗ</w:t>
      </w:r>
      <w:bookmarkStart w:id="0" w:name="p17"/>
      <w:bookmarkStart w:id="1" w:name="p18"/>
      <w:bookmarkEnd w:id="0"/>
      <w:bookmarkEnd w:id="1"/>
      <w:r w:rsidRPr="000B5589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6C6008" w:rsidRPr="000B5589" w:rsidRDefault="006C6008" w:rsidP="000B5589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</w:p>
    <w:p w:rsidR="006C6008" w:rsidRPr="000B5589" w:rsidRDefault="006C6008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едеральным законом от 27.07.2006 №152-ФЗ «</w:t>
      </w:r>
      <w:r w:rsidRPr="000B5589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0B5589">
        <w:rPr>
          <w:sz w:val="28"/>
          <w:szCs w:val="28"/>
        </w:rPr>
        <w:t>обрание законодательства РФ, 31.07.2006, №31 (1 ч.), ст.3451);</w:t>
      </w:r>
    </w:p>
    <w:p w:rsidR="006C6008" w:rsidRPr="000B5589" w:rsidRDefault="006C6008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Федеральным законом от 27.07.2010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6C6008" w:rsidRPr="000B5589" w:rsidRDefault="006C6008" w:rsidP="000B5589">
      <w:pPr>
        <w:ind w:firstLine="709"/>
        <w:jc w:val="both"/>
        <w:rPr>
          <w:bCs/>
          <w:sz w:val="28"/>
          <w:szCs w:val="28"/>
        </w:rPr>
      </w:pPr>
      <w:r w:rsidRPr="000B5589">
        <w:rPr>
          <w:bCs/>
          <w:sz w:val="28"/>
          <w:szCs w:val="28"/>
        </w:rPr>
        <w:t>Правилами работы пользователей в читальных залах муниципальных архивов Российской Федерации, утвержденными приказом Федеральной архивной службы России от 06.07.1998 (далее – Правила работы в читальных залах) (Бюллетень нормативных актов федеральных органов исполнительной власти, 28.12.1998, №37-38,)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6C6008" w:rsidRPr="000B5589" w:rsidRDefault="006C6008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6C6008" w:rsidRPr="000B5589" w:rsidRDefault="006C6008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 xml:space="preserve"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</w:t>
      </w:r>
      <w:r w:rsidR="006133F0">
        <w:rPr>
          <w:sz w:val="28"/>
          <w:szCs w:val="28"/>
        </w:rPr>
        <w:t>государственными</w:t>
      </w:r>
      <w:r w:rsidRPr="000B5589">
        <w:rPr>
          <w:sz w:val="28"/>
          <w:szCs w:val="28"/>
        </w:rPr>
        <w:t xml:space="preserve"> полномочиями Республики Татарстан в области архивного дела» (далее – Закон РТ № 63-ЗРТ) (Республика Татарстан, 25.12.2007, № 255-256);</w:t>
      </w:r>
    </w:p>
    <w:p w:rsidR="006C6008" w:rsidRPr="000B5589" w:rsidRDefault="00F71FE8" w:rsidP="000B5589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6C6008" w:rsidRPr="000B5589">
        <w:rPr>
          <w:sz w:val="28"/>
          <w:szCs w:val="28"/>
        </w:rPr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оложением об Исполнительном комитете </w:t>
      </w:r>
      <w:r w:rsidR="007B3274">
        <w:rPr>
          <w:sz w:val="28"/>
          <w:szCs w:val="28"/>
        </w:rPr>
        <w:t xml:space="preserve">Агрызского </w:t>
      </w:r>
      <w:r w:rsidRPr="000B5589">
        <w:rPr>
          <w:sz w:val="28"/>
          <w:szCs w:val="28"/>
        </w:rPr>
        <w:t>муниципального района</w:t>
      </w:r>
      <w:r w:rsidR="0058641D">
        <w:rPr>
          <w:sz w:val="28"/>
          <w:szCs w:val="28"/>
        </w:rPr>
        <w:t>, утвержденным решением Совета Агрызского муниципальный района от 25.01.2006г. № 4-3 (далее –Положение об Исполкоме)</w:t>
      </w:r>
      <w:r w:rsidRPr="000B5589">
        <w:rPr>
          <w:sz w:val="28"/>
          <w:szCs w:val="28"/>
        </w:rPr>
        <w:t>;</w:t>
      </w: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оложением об архивном отделе исполнительного комитета </w:t>
      </w:r>
      <w:r w:rsidR="007B3274">
        <w:rPr>
          <w:sz w:val="28"/>
          <w:szCs w:val="28"/>
        </w:rPr>
        <w:t>Агрызского</w:t>
      </w:r>
      <w:r w:rsidR="007B3274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муниципального район</w:t>
      </w:r>
      <w:r w:rsidR="007B3274">
        <w:rPr>
          <w:sz w:val="28"/>
          <w:szCs w:val="28"/>
        </w:rPr>
        <w:t>а</w:t>
      </w:r>
      <w:r w:rsidRPr="000B5589">
        <w:rPr>
          <w:sz w:val="28"/>
          <w:szCs w:val="28"/>
        </w:rPr>
        <w:t xml:space="preserve">, утвержденным  постановлением исполнительного комитета от </w:t>
      </w:r>
      <w:r w:rsidR="00575854">
        <w:rPr>
          <w:sz w:val="28"/>
          <w:szCs w:val="28"/>
        </w:rPr>
        <w:t>30.06.2006г.</w:t>
      </w:r>
      <w:r w:rsidRPr="000B5589">
        <w:rPr>
          <w:sz w:val="28"/>
          <w:szCs w:val="28"/>
        </w:rPr>
        <w:t xml:space="preserve"> № </w:t>
      </w:r>
      <w:r w:rsidR="00575854">
        <w:rPr>
          <w:sz w:val="28"/>
          <w:szCs w:val="28"/>
        </w:rPr>
        <w:t>40</w:t>
      </w:r>
      <w:r w:rsidRPr="000B5589">
        <w:rPr>
          <w:sz w:val="28"/>
          <w:szCs w:val="28"/>
        </w:rPr>
        <w:t xml:space="preserve"> (далее – Положение об отделе);</w:t>
      </w:r>
    </w:p>
    <w:p w:rsidR="006C6008" w:rsidRPr="000B5589" w:rsidRDefault="006C6008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.</w:t>
      </w:r>
      <w:r w:rsidR="009A0F74">
        <w:rPr>
          <w:sz w:val="28"/>
          <w:szCs w:val="28"/>
        </w:rPr>
        <w:t>5</w:t>
      </w:r>
      <w:r w:rsidRPr="000B5589">
        <w:rPr>
          <w:sz w:val="28"/>
          <w:szCs w:val="28"/>
        </w:rPr>
        <w:t>. В настоящем Регламенте используются следующие термины и определения:</w:t>
      </w:r>
    </w:p>
    <w:p w:rsidR="006C6008" w:rsidRPr="000B5589" w:rsidRDefault="006C6008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6C6008" w:rsidRPr="000B5589" w:rsidRDefault="006C6008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6C6008" w:rsidRPr="000B5589" w:rsidRDefault="006C6008" w:rsidP="000B5589">
      <w:pPr>
        <w:suppressAutoHyphens/>
        <w:ind w:firstLine="709"/>
        <w:jc w:val="both"/>
        <w:rPr>
          <w:sz w:val="28"/>
          <w:szCs w:val="28"/>
        </w:rPr>
      </w:pPr>
    </w:p>
    <w:p w:rsidR="006C6008" w:rsidRPr="000B5589" w:rsidRDefault="006C6008" w:rsidP="000B5589">
      <w:pPr>
        <w:suppressAutoHyphens/>
        <w:ind w:firstLine="720"/>
        <w:jc w:val="both"/>
        <w:rPr>
          <w:sz w:val="28"/>
          <w:szCs w:val="28"/>
        </w:rPr>
      </w:pPr>
    </w:p>
    <w:p w:rsidR="006C6008" w:rsidRPr="000B5589" w:rsidRDefault="006C6008" w:rsidP="000B5589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</w:p>
    <w:p w:rsidR="006C6008" w:rsidRPr="000B5589" w:rsidRDefault="006C6008" w:rsidP="000B5589">
      <w:pPr>
        <w:rPr>
          <w:bCs/>
          <w:sz w:val="28"/>
          <w:szCs w:val="28"/>
        </w:rPr>
        <w:sectPr w:rsidR="006C6008" w:rsidRPr="000B5589" w:rsidSect="009A0F74">
          <w:headerReference w:type="default" r:id="rId8"/>
          <w:pgSz w:w="11906" w:h="16838"/>
          <w:pgMar w:top="1134" w:right="851" w:bottom="1134" w:left="1134" w:header="709" w:footer="709" w:gutter="0"/>
          <w:cols w:space="720"/>
          <w:titlePg/>
          <w:docGrid w:linePitch="326"/>
        </w:sectPr>
      </w:pPr>
    </w:p>
    <w:p w:rsidR="006C6008" w:rsidRPr="000B5589" w:rsidRDefault="006C6008" w:rsidP="000B5589">
      <w:pPr>
        <w:pStyle w:val="a4"/>
        <w:ind w:left="1069"/>
        <w:jc w:val="center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lastRenderedPageBreak/>
        <w:t>2</w:t>
      </w:r>
      <w:r w:rsidRPr="000B5589">
        <w:rPr>
          <w:rFonts w:ascii="Times New Roman" w:hAnsi="Times New Roman" w:cs="Times New Roman"/>
          <w:bCs/>
          <w:sz w:val="28"/>
          <w:szCs w:val="28"/>
        </w:rPr>
        <w:t xml:space="preserve"> Стандарт предоставления муниципальной услуги</w:t>
      </w:r>
    </w:p>
    <w:p w:rsidR="006C6008" w:rsidRPr="000B5589" w:rsidRDefault="006C6008" w:rsidP="000B5589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6C6008" w:rsidRPr="000B5589" w:rsidTr="006C6008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6008" w:rsidRPr="000B5589" w:rsidRDefault="006C6008" w:rsidP="000B5589">
            <w:pPr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C8271C">
            <w:pPr>
              <w:tabs>
                <w:tab w:val="left" w:pos="1134"/>
              </w:tabs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34" w:firstLine="142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highlight w:val="yellow"/>
                <w:lang w:eastAsia="en-US"/>
              </w:rPr>
              <w:t>ст.1 Закона РТ № 63-ЗРТ;</w:t>
            </w:r>
          </w:p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. 5.7., 5.12., 5.13.,  Правил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Исполнительный комитет </w:t>
            </w:r>
            <w:r w:rsidR="00C8271C">
              <w:rPr>
                <w:sz w:val="28"/>
                <w:szCs w:val="28"/>
                <w:lang w:eastAsia="en-US"/>
              </w:rPr>
              <w:t xml:space="preserve">Агрызского </w:t>
            </w:r>
            <w:r w:rsidRPr="000B5589">
              <w:rPr>
                <w:sz w:val="28"/>
                <w:szCs w:val="28"/>
                <w:lang w:eastAsia="en-US"/>
              </w:rPr>
              <w:t>муниципального района</w:t>
            </w:r>
          </w:p>
          <w:p w:rsidR="006C6008" w:rsidRPr="000B5589" w:rsidRDefault="006C6008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Архивный отдел исполнительного  комитета </w:t>
            </w:r>
            <w:r w:rsidR="00C8271C">
              <w:rPr>
                <w:sz w:val="28"/>
                <w:szCs w:val="28"/>
                <w:lang w:eastAsia="en-US"/>
              </w:rPr>
              <w:t>Агрызского</w:t>
            </w:r>
            <w:r w:rsidRPr="000B5589">
              <w:rPr>
                <w:sz w:val="28"/>
                <w:szCs w:val="28"/>
                <w:lang w:eastAsia="en-US"/>
              </w:rPr>
              <w:t xml:space="preserve"> муниципального район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6C6008" w:rsidRPr="000B5589" w:rsidRDefault="006C6008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6C6008" w:rsidRPr="000B5589" w:rsidRDefault="006C6008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редоставление пользователю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6C6008" w:rsidRPr="000B5589" w:rsidRDefault="006C6008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6C6008" w:rsidRPr="000B5589" w:rsidRDefault="006C6008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п. 3.1, 3.2.5, 3.2.6, 5 Правил работы в читальных залах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4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В день обращения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п. 2.3, 4.3 Правил работы в читальных залах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5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 w:rsidRPr="000B5589">
              <w:rPr>
                <w:sz w:val="28"/>
                <w:szCs w:val="28"/>
                <w:lang w:eastAsia="en-US"/>
              </w:rPr>
              <w:lastRenderedPageBreak/>
              <w:t>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При личном обращении:</w:t>
            </w:r>
          </w:p>
          <w:p w:rsidR="006C6008" w:rsidRPr="000B5589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6C6008" w:rsidRPr="000B5589" w:rsidRDefault="006C6008" w:rsidP="000B5589">
            <w:pPr>
              <w:ind w:left="33" w:firstLine="28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.</w:t>
            </w:r>
          </w:p>
          <w:p w:rsidR="006C6008" w:rsidRPr="000B5589" w:rsidRDefault="006C6008" w:rsidP="000B5589">
            <w:pPr>
              <w:ind w:firstLine="317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lastRenderedPageBreak/>
              <w:t xml:space="preserve">В личном заявлении или письме указываются фамилия, имя, отчество пользователей, </w:t>
            </w:r>
            <w:r w:rsidRPr="00DF5B98">
              <w:rPr>
                <w:sz w:val="28"/>
                <w:szCs w:val="28"/>
              </w:rPr>
              <w:t>должность, ученое звание, ученая степень</w:t>
            </w:r>
            <w:r w:rsidRPr="00C8271C">
              <w:rPr>
                <w:b/>
                <w:sz w:val="28"/>
                <w:szCs w:val="28"/>
              </w:rPr>
              <w:t>,</w:t>
            </w:r>
            <w:r w:rsidRPr="000B5589">
              <w:rPr>
                <w:sz w:val="28"/>
                <w:szCs w:val="28"/>
              </w:rPr>
              <w:t xml:space="preserve"> тема и хронологические рамки исследования.</w:t>
            </w:r>
          </w:p>
          <w:p w:rsidR="006C6008" w:rsidRPr="00DF5B98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 </w:t>
            </w:r>
            <w:r w:rsidRPr="00DF5B98">
              <w:rPr>
                <w:sz w:val="28"/>
                <w:szCs w:val="28"/>
                <w:lang w:eastAsia="en-US"/>
              </w:rPr>
              <w:t>Документы, удостоверяющие личность.</w:t>
            </w:r>
          </w:p>
          <w:p w:rsidR="006C6008" w:rsidRPr="00DF5B98" w:rsidRDefault="006C6008" w:rsidP="000B5589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DF5B98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6C6008" w:rsidRPr="000B5589" w:rsidRDefault="006C6008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 xml:space="preserve">ст. 5 Закон РТ № 16-ЗРТ; </w:t>
            </w:r>
          </w:p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пп. 2.1, 2.2, 2.4 Правил работы в читальных залах 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6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920211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E62E0A">
              <w:rPr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7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</w:t>
            </w:r>
            <w:r w:rsidRPr="000B5589">
              <w:rPr>
                <w:sz w:val="28"/>
                <w:szCs w:val="28"/>
                <w:lang w:eastAsia="en-US"/>
              </w:rPr>
              <w:lastRenderedPageBreak/>
              <w:t>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tabs>
                <w:tab w:val="num" w:pos="0"/>
              </w:tabs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6C6008" w:rsidP="000B5589">
            <w:pPr>
              <w:widowControl w:val="0"/>
              <w:suppressAutoHyphens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F5F" w:rsidRPr="000B5589" w:rsidRDefault="00995F5F" w:rsidP="000B5589">
            <w:pPr>
              <w:ind w:firstLine="30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1. Подача документов </w:t>
            </w:r>
            <w:r w:rsidRPr="00A8360F">
              <w:rPr>
                <w:sz w:val="28"/>
                <w:szCs w:val="28"/>
                <w:highlight w:val="yellow"/>
                <w:lang w:eastAsia="en-US"/>
              </w:rPr>
              <w:t>ненадлежащим лицом</w:t>
            </w:r>
          </w:p>
          <w:p w:rsidR="006C6008" w:rsidRPr="000B5589" w:rsidRDefault="00995F5F" w:rsidP="000B5589">
            <w:pPr>
              <w:ind w:firstLine="305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</w:t>
            </w:r>
            <w:r w:rsidR="006C6008" w:rsidRPr="000B5589">
              <w:rPr>
                <w:sz w:val="28"/>
                <w:szCs w:val="28"/>
                <w:lang w:eastAsia="en-US"/>
              </w:rPr>
              <w:t>. Несоответствие представленных документов перечню документов, указанных в п. 2.5 настоящего Регламента.</w:t>
            </w:r>
          </w:p>
          <w:p w:rsidR="006C6008" w:rsidRPr="000B5589" w:rsidRDefault="00995F5F" w:rsidP="000B5589">
            <w:pPr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3</w:t>
            </w:r>
            <w:r w:rsidR="006C6008" w:rsidRPr="000B5589">
              <w:rPr>
                <w:sz w:val="28"/>
                <w:szCs w:val="28"/>
                <w:lang w:eastAsia="en-US"/>
              </w:rPr>
              <w:t>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E3F" w:rsidRPr="000B5589" w:rsidRDefault="00665E3F" w:rsidP="00962466">
            <w:pPr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665E3F" w:rsidRPr="000B5589" w:rsidRDefault="00665E3F" w:rsidP="00962466">
            <w:pPr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6C6008" w:rsidRPr="000B5589" w:rsidRDefault="00665E3F" w:rsidP="00962466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. 4.10 Правил работы в читальных залах</w:t>
            </w:r>
          </w:p>
        </w:tc>
      </w:tr>
      <w:tr w:rsidR="006C6008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B45BF0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9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F5F" w:rsidRDefault="00665E3F" w:rsidP="0096246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1</w:t>
            </w:r>
            <w:r w:rsidR="00995F5F" w:rsidRPr="000B5589">
              <w:rPr>
                <w:sz w:val="28"/>
                <w:szCs w:val="28"/>
              </w:rPr>
              <w:t xml:space="preserve">. </w:t>
            </w:r>
            <w:r w:rsidR="00995F5F" w:rsidRPr="000B5589">
              <w:rPr>
                <w:sz w:val="28"/>
                <w:szCs w:val="28"/>
                <w:lang w:eastAsia="en-US"/>
              </w:rPr>
              <w:t>Отсутствие свободных рабочих мест для просмотра архивных документов.</w:t>
            </w:r>
          </w:p>
          <w:p w:rsidR="004F7FE1" w:rsidRPr="000B5589" w:rsidRDefault="004F7FE1" w:rsidP="00962466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 Необходимость выполнения служебных заданий сотрудниками отдела.</w:t>
            </w:r>
          </w:p>
          <w:p w:rsidR="00995F5F" w:rsidRDefault="004F7FE1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995F5F" w:rsidRPr="000B5589">
              <w:rPr>
                <w:sz w:val="28"/>
                <w:szCs w:val="28"/>
              </w:rPr>
              <w:t>. Выдача дел и документов во временное пользование другим учреждениям.</w:t>
            </w:r>
          </w:p>
          <w:p w:rsidR="004F7FE1" w:rsidRPr="000B5589" w:rsidRDefault="004F7FE1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</w:t>
            </w:r>
            <w:r w:rsidRPr="000B5589">
              <w:rPr>
                <w:sz w:val="28"/>
                <w:szCs w:val="28"/>
              </w:rPr>
              <w:t>Выдача дел и документов</w:t>
            </w:r>
            <w:r>
              <w:rPr>
                <w:sz w:val="28"/>
                <w:szCs w:val="28"/>
              </w:rPr>
              <w:t xml:space="preserve"> другому пользователю.</w:t>
            </w:r>
          </w:p>
          <w:p w:rsidR="00995F5F" w:rsidRDefault="004F7FE1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995F5F" w:rsidRPr="000B5589">
              <w:rPr>
                <w:sz w:val="28"/>
                <w:szCs w:val="28"/>
              </w:rPr>
              <w:t>. Экспонирование заказанных материалов на выставке.</w:t>
            </w:r>
          </w:p>
          <w:p w:rsidR="004F7FE1" w:rsidRDefault="004F7FE1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Д</w:t>
            </w:r>
            <w:r w:rsidRPr="000B5589">
              <w:rPr>
                <w:sz w:val="28"/>
                <w:szCs w:val="28"/>
              </w:rPr>
              <w:t>ела (документы), не прош</w:t>
            </w:r>
            <w:r>
              <w:rPr>
                <w:sz w:val="28"/>
                <w:szCs w:val="28"/>
              </w:rPr>
              <w:t>ли</w:t>
            </w:r>
            <w:r w:rsidRPr="000B5589">
              <w:rPr>
                <w:sz w:val="28"/>
                <w:szCs w:val="28"/>
              </w:rPr>
              <w:t xml:space="preserve"> научного описания и технического оформления</w:t>
            </w:r>
            <w:r>
              <w:rPr>
                <w:sz w:val="28"/>
                <w:szCs w:val="28"/>
              </w:rPr>
              <w:t>.</w:t>
            </w:r>
          </w:p>
          <w:p w:rsidR="00962466" w:rsidRDefault="004F7FE1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  <w:r w:rsidR="00962466">
              <w:rPr>
                <w:sz w:val="28"/>
                <w:szCs w:val="28"/>
              </w:rPr>
              <w:t xml:space="preserve">. </w:t>
            </w:r>
            <w:r w:rsidR="00962466" w:rsidRPr="000F0057">
              <w:rPr>
                <w:sz w:val="28"/>
                <w:szCs w:val="28"/>
              </w:rPr>
              <w:t>Окончание срока</w:t>
            </w:r>
            <w:r w:rsidR="00962466">
              <w:rPr>
                <w:sz w:val="28"/>
                <w:szCs w:val="28"/>
              </w:rPr>
              <w:t xml:space="preserve"> действия разрешения Заявителю на работу в читальном зале.</w:t>
            </w:r>
          </w:p>
          <w:p w:rsidR="00962466" w:rsidRPr="000B5589" w:rsidRDefault="004F7FE1" w:rsidP="0096246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 w:rsidR="00962466">
              <w:rPr>
                <w:sz w:val="28"/>
                <w:szCs w:val="28"/>
              </w:rPr>
              <w:t xml:space="preserve">. </w:t>
            </w:r>
            <w:r w:rsidR="00962466" w:rsidRPr="000F0057">
              <w:rPr>
                <w:sz w:val="28"/>
                <w:szCs w:val="28"/>
              </w:rPr>
              <w:t>Нарушение</w:t>
            </w:r>
            <w:r w:rsidR="00962466">
              <w:rPr>
                <w:sz w:val="28"/>
                <w:szCs w:val="28"/>
              </w:rPr>
              <w:t xml:space="preserve"> </w:t>
            </w:r>
            <w:r w:rsidR="00F2439A">
              <w:rPr>
                <w:sz w:val="28"/>
                <w:szCs w:val="28"/>
              </w:rPr>
              <w:t>З</w:t>
            </w:r>
            <w:r w:rsidR="00962466">
              <w:rPr>
                <w:sz w:val="28"/>
                <w:szCs w:val="28"/>
              </w:rPr>
              <w:t xml:space="preserve">аявителем Правил работы в читальных залах. </w:t>
            </w:r>
          </w:p>
          <w:p w:rsidR="00CB2C73" w:rsidRPr="000B5589" w:rsidRDefault="00CB2C73" w:rsidP="00CB2C73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  <w:p w:rsidR="00B45BF0" w:rsidRPr="000B5589" w:rsidRDefault="00B45BF0" w:rsidP="004F7FE1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2466" w:rsidRPr="000B5589" w:rsidRDefault="00962466" w:rsidP="00962466">
            <w:pPr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8 </w:t>
            </w:r>
            <w:r w:rsidRPr="000B5589">
              <w:rPr>
                <w:sz w:val="28"/>
                <w:szCs w:val="28"/>
                <w:lang w:eastAsia="en-US"/>
              </w:rPr>
              <w:t>ст. 2</w:t>
            </w:r>
            <w:r>
              <w:rPr>
                <w:sz w:val="28"/>
                <w:szCs w:val="28"/>
                <w:lang w:eastAsia="en-US"/>
              </w:rPr>
              <w:t>6</w:t>
            </w:r>
            <w:r w:rsidRPr="000B5589">
              <w:rPr>
                <w:sz w:val="28"/>
                <w:szCs w:val="28"/>
                <w:lang w:eastAsia="en-US"/>
              </w:rPr>
              <w:t xml:space="preserve"> Федерального закона № 125-ФЗ;</w:t>
            </w:r>
          </w:p>
          <w:p w:rsidR="006C6008" w:rsidRPr="000B5589" w:rsidRDefault="004F7FE1" w:rsidP="00962466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</w:t>
            </w:r>
            <w:r w:rsidR="00665E3F" w:rsidRPr="000B5589">
              <w:rPr>
                <w:sz w:val="28"/>
                <w:szCs w:val="28"/>
                <w:lang w:eastAsia="en-US"/>
              </w:rPr>
              <w:t xml:space="preserve">п. </w:t>
            </w:r>
            <w:r w:rsidR="00962466">
              <w:rPr>
                <w:sz w:val="28"/>
                <w:szCs w:val="28"/>
                <w:lang w:eastAsia="en-US"/>
              </w:rPr>
              <w:t>2</w:t>
            </w:r>
            <w:r w:rsidR="00665E3F" w:rsidRPr="000B5589">
              <w:rPr>
                <w:sz w:val="28"/>
                <w:szCs w:val="28"/>
                <w:lang w:eastAsia="en-US"/>
              </w:rPr>
              <w:t>.</w:t>
            </w:r>
            <w:r w:rsidR="00962466">
              <w:rPr>
                <w:sz w:val="28"/>
                <w:szCs w:val="28"/>
                <w:lang w:eastAsia="en-US"/>
              </w:rPr>
              <w:t>3</w:t>
            </w:r>
            <w:r>
              <w:rPr>
                <w:sz w:val="28"/>
                <w:szCs w:val="28"/>
                <w:lang w:eastAsia="en-US"/>
              </w:rPr>
              <w:t>, 4.10</w:t>
            </w:r>
            <w:r w:rsidR="00665E3F" w:rsidRPr="000B5589">
              <w:rPr>
                <w:sz w:val="28"/>
                <w:szCs w:val="28"/>
                <w:lang w:eastAsia="en-US"/>
              </w:rPr>
              <w:t xml:space="preserve"> Правил работы в читальных залах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E7525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</w:t>
            </w:r>
            <w:r w:rsidR="00E7525B">
              <w:rPr>
                <w:sz w:val="28"/>
                <w:szCs w:val="28"/>
                <w:lang w:eastAsia="en-US"/>
              </w:rPr>
              <w:t>10</w:t>
            </w:r>
            <w:r w:rsidRPr="000B5589">
              <w:rPr>
                <w:sz w:val="28"/>
                <w:szCs w:val="28"/>
                <w:lang w:eastAsia="en-US"/>
              </w:rPr>
              <w:t>.</w:t>
            </w:r>
            <w:r w:rsidRPr="000B5589">
              <w:rPr>
                <w:sz w:val="28"/>
                <w:szCs w:val="28"/>
                <w:lang w:val="en-US" w:eastAsia="en-US"/>
              </w:rPr>
              <w:t> </w:t>
            </w:r>
            <w:r w:rsidRPr="000B5589">
              <w:rPr>
                <w:sz w:val="28"/>
                <w:szCs w:val="28"/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2508D2">
            <w:pPr>
              <w:suppressAutoHyphens/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</w:rPr>
              <w:t xml:space="preserve">1. </w:t>
            </w:r>
            <w:r w:rsidRPr="000B5589">
              <w:rPr>
                <w:sz w:val="28"/>
                <w:szCs w:val="28"/>
                <w:lang w:eastAsia="en-US"/>
              </w:rPr>
              <w:t>Отсутствие запрашиваемых документов.</w:t>
            </w:r>
          </w:p>
          <w:p w:rsidR="00B45BF0" w:rsidRDefault="00B45BF0" w:rsidP="00B45BF0">
            <w:pPr>
              <w:ind w:firstLine="317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</w:rPr>
              <w:t xml:space="preserve">2. 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</w:t>
            </w:r>
            <w:r w:rsidRPr="000B5589">
              <w:rPr>
                <w:sz w:val="28"/>
                <w:szCs w:val="28"/>
              </w:rPr>
              <w:lastRenderedPageBreak/>
              <w:t>при передаче документов на постоянное хранение.</w:t>
            </w:r>
            <w:r w:rsidRPr="000B5589">
              <w:rPr>
                <w:sz w:val="28"/>
                <w:szCs w:val="28"/>
                <w:lang w:eastAsia="en-US"/>
              </w:rPr>
              <w:t xml:space="preserve"> </w:t>
            </w:r>
          </w:p>
          <w:p w:rsidR="00962466" w:rsidRPr="000B5589" w:rsidRDefault="00665E3F" w:rsidP="004F7FE1">
            <w:pPr>
              <w:suppressAutoHyphens/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</w:rPr>
              <w:t>3. </w:t>
            </w:r>
            <w:r w:rsidRPr="000B5589">
              <w:rPr>
                <w:sz w:val="28"/>
                <w:szCs w:val="28"/>
                <w:lang w:eastAsia="en-US"/>
              </w:rPr>
              <w:t>Неудовлетворительное физическое состояние документов</w:t>
            </w:r>
            <w:r w:rsidR="00962466">
              <w:rPr>
                <w:sz w:val="28"/>
                <w:szCs w:val="28"/>
                <w:lang w:eastAsia="en-US"/>
              </w:rPr>
              <w:t>.</w:t>
            </w:r>
            <w:r w:rsidR="004F7FE1" w:rsidRPr="000B5589">
              <w:rPr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2508D2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ст. 25 Федерального закона № 125-ФЗ;</w:t>
            </w:r>
          </w:p>
          <w:p w:rsidR="00B45BF0" w:rsidRPr="000B5589" w:rsidRDefault="00B45BF0" w:rsidP="002508D2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B45BF0" w:rsidRPr="000B5589" w:rsidRDefault="00B45BF0" w:rsidP="002508D2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. 4.10 Правил работы в читальных залах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E7525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E7525B">
              <w:rPr>
                <w:sz w:val="28"/>
                <w:szCs w:val="28"/>
                <w:lang w:eastAsia="en-US"/>
              </w:rPr>
              <w:t>1</w:t>
            </w:r>
            <w:r w:rsidRPr="000B5589">
              <w:rPr>
                <w:sz w:val="28"/>
                <w:szCs w:val="28"/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firstLine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  <w:p w:rsidR="00B45BF0" w:rsidRPr="000B5589" w:rsidRDefault="00B45BF0" w:rsidP="000B5589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E7525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E7525B">
              <w:rPr>
                <w:sz w:val="28"/>
                <w:szCs w:val="28"/>
                <w:lang w:eastAsia="en-US"/>
              </w:rPr>
              <w:t>2</w:t>
            </w:r>
            <w:r w:rsidRPr="000B5589">
              <w:rPr>
                <w:sz w:val="28"/>
                <w:szCs w:val="28"/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9A0F74">
            <w:pPr>
              <w:suppressAutoHyphens/>
              <w:ind w:left="34" w:firstLine="249"/>
              <w:jc w:val="both"/>
              <w:rPr>
                <w:sz w:val="28"/>
                <w:szCs w:val="28"/>
                <w:lang w:eastAsia="en-US"/>
              </w:rPr>
            </w:pPr>
            <w:r w:rsidRPr="00E62E0A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E7525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E7525B">
              <w:rPr>
                <w:sz w:val="28"/>
                <w:szCs w:val="28"/>
                <w:lang w:eastAsia="en-US"/>
              </w:rPr>
              <w:t>3</w:t>
            </w:r>
            <w:r w:rsidRPr="000B5589">
              <w:rPr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B45BF0" w:rsidRPr="000B5589" w:rsidRDefault="00B45BF0" w:rsidP="000B5589">
            <w:pPr>
              <w:ind w:left="34" w:firstLine="28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F0" w:rsidRPr="000B5589" w:rsidRDefault="00B45BF0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E7525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E7525B">
              <w:rPr>
                <w:sz w:val="28"/>
                <w:szCs w:val="28"/>
                <w:lang w:eastAsia="en-US"/>
              </w:rPr>
              <w:t>4</w:t>
            </w:r>
            <w:r w:rsidRPr="000B5589">
              <w:rPr>
                <w:sz w:val="28"/>
                <w:szCs w:val="28"/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ind w:left="318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2 ст. 8 Федерального закона № 59-ФЗ;</w:t>
            </w:r>
          </w:p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т. 7, 17 Закона РТ № 16-ЗРТ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E7525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lastRenderedPageBreak/>
              <w:t>2.1</w:t>
            </w:r>
            <w:r w:rsidR="00E7525B">
              <w:rPr>
                <w:sz w:val="28"/>
                <w:szCs w:val="28"/>
                <w:lang w:eastAsia="en-US"/>
              </w:rPr>
              <w:t>5</w:t>
            </w:r>
            <w:r w:rsidRPr="000B5589">
              <w:rPr>
                <w:sz w:val="28"/>
                <w:szCs w:val="28"/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firstLine="317"/>
              <w:jc w:val="both"/>
              <w:rPr>
                <w:rStyle w:val="a5"/>
                <w:b w:val="0"/>
                <w:sz w:val="28"/>
                <w:szCs w:val="28"/>
              </w:rPr>
            </w:pPr>
            <w:r w:rsidRPr="000F0057">
              <w:rPr>
                <w:rStyle w:val="a5"/>
                <w:b w:val="0"/>
                <w:sz w:val="28"/>
                <w:szCs w:val="28"/>
              </w:rPr>
              <w:t>Присутственное</w:t>
            </w:r>
            <w:r w:rsidRPr="000B5589">
              <w:rPr>
                <w:rStyle w:val="a5"/>
                <w:b w:val="0"/>
                <w:sz w:val="28"/>
                <w:szCs w:val="28"/>
              </w:rPr>
              <w:t xml:space="preserve"> место оборудовано:</w:t>
            </w:r>
          </w:p>
          <w:p w:rsidR="00B45BF0" w:rsidRPr="000B5589" w:rsidRDefault="00B45BF0" w:rsidP="000B5589">
            <w:pPr>
              <w:suppressAutoHyphens/>
              <w:ind w:firstLine="317"/>
              <w:jc w:val="both"/>
              <w:rPr>
                <w:rStyle w:val="a5"/>
                <w:b w:val="0"/>
                <w:sz w:val="28"/>
                <w:szCs w:val="28"/>
              </w:rPr>
            </w:pPr>
            <w:r w:rsidRPr="000B5589">
              <w:rPr>
                <w:rStyle w:val="a5"/>
                <w:b w:val="0"/>
                <w:sz w:val="28"/>
                <w:szCs w:val="28"/>
              </w:rPr>
              <w:t>информационными стендами;</w:t>
            </w:r>
          </w:p>
          <w:p w:rsidR="00B45BF0" w:rsidRPr="000B5589" w:rsidRDefault="00B45BF0" w:rsidP="000B5589">
            <w:pPr>
              <w:suppressAutoHyphens/>
              <w:ind w:firstLine="317"/>
              <w:jc w:val="both"/>
              <w:rPr>
                <w:rStyle w:val="a5"/>
                <w:b w:val="0"/>
                <w:sz w:val="28"/>
                <w:szCs w:val="28"/>
              </w:rPr>
            </w:pPr>
            <w:r w:rsidRPr="000B5589">
              <w:rPr>
                <w:rStyle w:val="a5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B45BF0" w:rsidRPr="000B5589" w:rsidRDefault="00B45BF0" w:rsidP="000B5589">
            <w:pPr>
              <w:ind w:left="34" w:firstLine="249"/>
              <w:jc w:val="both"/>
              <w:rPr>
                <w:sz w:val="28"/>
                <w:szCs w:val="28"/>
                <w:vertAlign w:val="superscript"/>
                <w:lang w:eastAsia="en-US"/>
              </w:rPr>
            </w:pPr>
            <w:r w:rsidRPr="000B5589">
              <w:rPr>
                <w:rStyle w:val="a5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F0" w:rsidRPr="000B5589" w:rsidRDefault="00B45BF0" w:rsidP="000B5589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E7525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E7525B">
              <w:rPr>
                <w:sz w:val="28"/>
                <w:szCs w:val="28"/>
                <w:lang w:eastAsia="en-US"/>
              </w:rPr>
              <w:t>6</w:t>
            </w:r>
            <w:r w:rsidRPr="000B5589">
              <w:rPr>
                <w:sz w:val="28"/>
                <w:szCs w:val="28"/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 xml:space="preserve">Показателями доступности и качества предоставления </w:t>
            </w:r>
            <w:r>
              <w:rPr>
                <w:sz w:val="28"/>
                <w:szCs w:val="28"/>
              </w:rPr>
              <w:t>муниципаль</w:t>
            </w:r>
            <w:r w:rsidRPr="000B5589">
              <w:rPr>
                <w:sz w:val="28"/>
                <w:szCs w:val="28"/>
              </w:rPr>
              <w:t>ной услуги являются:</w:t>
            </w:r>
          </w:p>
          <w:p w:rsidR="00B45BF0" w:rsidRPr="000B5589" w:rsidRDefault="00B45BF0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>1) соблюдение сроков приема и рассмотрения документов;</w:t>
            </w:r>
          </w:p>
          <w:p w:rsidR="00B45BF0" w:rsidRPr="000B5589" w:rsidRDefault="00B45BF0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 xml:space="preserve">2) соблюдение срока получения результата </w:t>
            </w:r>
            <w:r>
              <w:rPr>
                <w:sz w:val="28"/>
                <w:szCs w:val="28"/>
              </w:rPr>
              <w:t>муниципаль</w:t>
            </w:r>
            <w:r w:rsidRPr="000B5589">
              <w:rPr>
                <w:sz w:val="28"/>
                <w:szCs w:val="28"/>
              </w:rPr>
              <w:t>ной услуги;</w:t>
            </w:r>
          </w:p>
          <w:p w:rsidR="00B45BF0" w:rsidRPr="000B5589" w:rsidRDefault="00B45BF0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>3) наличие прецедентов (обоснованных жалоб) на нарушение Административного регламента, совершенных ответс</w:t>
            </w:r>
            <w:r>
              <w:rPr>
                <w:sz w:val="28"/>
                <w:szCs w:val="28"/>
              </w:rPr>
              <w:t>т</w:t>
            </w:r>
            <w:r w:rsidRPr="000B5589">
              <w:rPr>
                <w:sz w:val="28"/>
                <w:szCs w:val="28"/>
              </w:rPr>
              <w:t xml:space="preserve">венными специалистами (отношение числа прецедентов, жалоб к общему числу должностных лиц </w:t>
            </w:r>
            <w:r w:rsidR="00D51344">
              <w:rPr>
                <w:sz w:val="28"/>
                <w:szCs w:val="28"/>
              </w:rPr>
              <w:t>Отдела</w:t>
            </w:r>
            <w:r w:rsidRPr="000B5589">
              <w:rPr>
                <w:sz w:val="28"/>
                <w:szCs w:val="28"/>
              </w:rPr>
              <w:t>, участвующих в предоставлении услуги).</w:t>
            </w:r>
          </w:p>
          <w:p w:rsidR="00B45BF0" w:rsidRPr="000B5589" w:rsidRDefault="00B45BF0" w:rsidP="000B5589">
            <w:pPr>
              <w:widowControl w:val="0"/>
              <w:autoSpaceDE w:val="0"/>
              <w:autoSpaceDN w:val="0"/>
              <w:adjustRightInd w:val="0"/>
              <w:ind w:left="34" w:firstLine="425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autoSpaceDE w:val="0"/>
              <w:autoSpaceDN w:val="0"/>
              <w:adjustRightInd w:val="0"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1 ст. 24 Федерального закона № 125-ФЗ</w:t>
            </w:r>
          </w:p>
        </w:tc>
      </w:tr>
      <w:tr w:rsidR="00B45BF0" w:rsidRPr="000B5589" w:rsidTr="006C6008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E7525B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.1</w:t>
            </w:r>
            <w:r w:rsidR="00E7525B">
              <w:rPr>
                <w:sz w:val="28"/>
                <w:szCs w:val="28"/>
                <w:lang w:eastAsia="en-US"/>
              </w:rPr>
              <w:t>7</w:t>
            </w:r>
            <w:r w:rsidRPr="000B5589">
              <w:rPr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B5589">
              <w:rPr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</w:t>
            </w:r>
            <w:r>
              <w:rPr>
                <w:sz w:val="28"/>
                <w:szCs w:val="28"/>
              </w:rPr>
              <w:t>у</w:t>
            </w:r>
            <w:r w:rsidRPr="000B5589">
              <w:rPr>
                <w:sz w:val="28"/>
                <w:szCs w:val="28"/>
              </w:rPr>
              <w:t>ги.</w:t>
            </w:r>
          </w:p>
          <w:p w:rsidR="00B45BF0" w:rsidRPr="000B5589" w:rsidRDefault="00B45BF0" w:rsidP="000B5589">
            <w:pPr>
              <w:tabs>
                <w:tab w:val="num" w:pos="0"/>
              </w:tabs>
              <w:ind w:firstLine="318"/>
              <w:jc w:val="both"/>
              <w:rPr>
                <w:sz w:val="28"/>
                <w:szCs w:val="28"/>
                <w:highlight w:val="red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Заявление о предоставлении </w:t>
            </w:r>
            <w:r>
              <w:rPr>
                <w:sz w:val="28"/>
                <w:szCs w:val="28"/>
              </w:rPr>
              <w:t>муниципаль</w:t>
            </w:r>
            <w:r w:rsidRPr="000B5589">
              <w:rPr>
                <w:sz w:val="28"/>
                <w:szCs w:val="28"/>
                <w:lang w:eastAsia="en-US"/>
              </w:rPr>
              <w:t>ной услуги может быть направлено в форме электронного документа по электронному адресу:</w:t>
            </w:r>
          </w:p>
          <w:p w:rsidR="00B45BF0" w:rsidRPr="009171BA" w:rsidRDefault="00B45BF0" w:rsidP="000B5589">
            <w:pPr>
              <w:tabs>
                <w:tab w:val="num" w:pos="0"/>
              </w:tabs>
              <w:ind w:left="283"/>
              <w:jc w:val="both"/>
              <w:rPr>
                <w:sz w:val="28"/>
                <w:szCs w:val="28"/>
                <w:lang w:val="en-US" w:eastAsia="en-US"/>
              </w:rPr>
            </w:pPr>
            <w:r w:rsidRPr="000B5589">
              <w:rPr>
                <w:sz w:val="28"/>
                <w:szCs w:val="28"/>
                <w:lang w:val="en-US" w:eastAsia="en-US"/>
              </w:rPr>
              <w:t>E</w:t>
            </w:r>
            <w:r w:rsidRPr="009171BA">
              <w:rPr>
                <w:sz w:val="28"/>
                <w:szCs w:val="28"/>
                <w:lang w:val="en-US" w:eastAsia="en-US"/>
              </w:rPr>
              <w:t>-</w:t>
            </w:r>
            <w:r w:rsidRPr="000B5589">
              <w:rPr>
                <w:sz w:val="28"/>
                <w:szCs w:val="28"/>
                <w:lang w:val="en-US" w:eastAsia="en-US"/>
              </w:rPr>
              <w:t>mal</w:t>
            </w:r>
            <w:r w:rsidRPr="009171BA">
              <w:rPr>
                <w:sz w:val="28"/>
                <w:szCs w:val="28"/>
                <w:lang w:val="en-US" w:eastAsia="en-US"/>
              </w:rPr>
              <w:t xml:space="preserve">: </w:t>
            </w:r>
            <w:hyperlink r:id="rId9" w:history="1">
              <w:r w:rsidR="001E4561" w:rsidRPr="00520026">
                <w:rPr>
                  <w:rStyle w:val="a6"/>
                  <w:sz w:val="28"/>
                  <w:szCs w:val="28"/>
                  <w:lang w:val="en-US"/>
                </w:rPr>
                <w:t xml:space="preserve"> Arhiv.Agryz</w:t>
              </w:r>
              <w:r w:rsidR="001E4561" w:rsidRPr="00520026">
                <w:rPr>
                  <w:rStyle w:val="a6"/>
                  <w:sz w:val="28"/>
                  <w:szCs w:val="28"/>
                  <w:lang w:val="en-US" w:eastAsia="en-US"/>
                </w:rPr>
                <w:t>@tatar.ru</w:t>
              </w:r>
            </w:hyperlink>
            <w:r w:rsidRPr="009171BA">
              <w:rPr>
                <w:sz w:val="28"/>
                <w:szCs w:val="28"/>
                <w:lang w:val="en-US"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4 ст. 10 Федерального закона № 59-ФЗ;</w:t>
            </w:r>
          </w:p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ч. 1 ст. 19 Федерального закона № 210-ФЗ;</w:t>
            </w:r>
          </w:p>
          <w:p w:rsidR="00B45BF0" w:rsidRPr="000B5589" w:rsidRDefault="00B45BF0" w:rsidP="000B5589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ст. 5 Закона РТ № 16-ЗРТ</w:t>
            </w:r>
          </w:p>
        </w:tc>
      </w:tr>
    </w:tbl>
    <w:p w:rsidR="006C6008" w:rsidRPr="000B5589" w:rsidRDefault="006C6008" w:rsidP="000B5589">
      <w:pPr>
        <w:rPr>
          <w:bCs/>
          <w:sz w:val="28"/>
          <w:szCs w:val="28"/>
        </w:rPr>
        <w:sectPr w:rsidR="006C6008" w:rsidRPr="000B5589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6C6008" w:rsidRPr="000B5589" w:rsidRDefault="006C6008" w:rsidP="000B5589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0B5589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1.1. предоставление муниципальной </w:t>
      </w:r>
      <w:r w:rsidRPr="000B5589">
        <w:rPr>
          <w:bCs/>
          <w:sz w:val="28"/>
          <w:szCs w:val="28"/>
        </w:rPr>
        <w:t>услуги по</w:t>
      </w:r>
      <w:r w:rsidRPr="000B5589">
        <w:rPr>
          <w:sz w:val="28"/>
          <w:szCs w:val="28"/>
        </w:rPr>
        <w:t xml:space="preserve"> </w:t>
      </w:r>
      <w:r w:rsidRPr="000B5589">
        <w:rPr>
          <w:bCs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0B5589">
        <w:rPr>
          <w:sz w:val="28"/>
          <w:szCs w:val="28"/>
        </w:rPr>
        <w:t xml:space="preserve"> включает в себя следующие процедуры: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1) консультирование заявителя;</w:t>
      </w:r>
    </w:p>
    <w:p w:rsidR="00BC46B6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2) принятие и регистрация заявления;</w:t>
      </w:r>
    </w:p>
    <w:p w:rsidR="00BC46B6" w:rsidRPr="000B5589" w:rsidRDefault="00BC46B6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 3) проверка документов и выдача анкеты;</w:t>
      </w:r>
    </w:p>
    <w:p w:rsidR="00BC46B6" w:rsidRPr="000B5589" w:rsidRDefault="00BC46B6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BC46B6" w:rsidRPr="000B5589" w:rsidRDefault="00BC46B6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) выявление и подготовка архивных документов пользователю для работы в читальном зале муниципального архива.</w:t>
      </w:r>
    </w:p>
    <w:p w:rsidR="00BC46B6" w:rsidRPr="000B5589" w:rsidRDefault="00BC46B6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 5) выдача архивных документов дл</w:t>
      </w:r>
      <w:r w:rsidR="001E4561">
        <w:rPr>
          <w:sz w:val="28"/>
          <w:szCs w:val="28"/>
        </w:rPr>
        <w:t>я</w:t>
      </w:r>
      <w:r w:rsidRPr="000B5589">
        <w:rPr>
          <w:sz w:val="28"/>
          <w:szCs w:val="28"/>
        </w:rPr>
        <w:t xml:space="preserve"> работы в читальном зале;</w:t>
      </w:r>
    </w:p>
    <w:p w:rsidR="00BC46B6" w:rsidRPr="000B5589" w:rsidRDefault="00BC46B6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6) выдача результатов </w:t>
      </w:r>
      <w:r w:rsidR="00A4424A"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>ной услуги.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A4424A">
        <w:rPr>
          <w:sz w:val="28"/>
          <w:szCs w:val="28"/>
        </w:rPr>
        <w:t>муниципаль</w:t>
      </w:r>
      <w:r w:rsidRPr="000B5589">
        <w:rPr>
          <w:sz w:val="28"/>
          <w:szCs w:val="28"/>
        </w:rPr>
        <w:t>ной услуги представлена в приложении № 3.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 Оказание консультаций заявителю</w:t>
      </w:r>
    </w:p>
    <w:p w:rsidR="006C6008" w:rsidRPr="000B5589" w:rsidRDefault="006C6008" w:rsidP="009A0F7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1. Заявитель вправе обратиться в Отдел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6C6008" w:rsidRPr="000B5589" w:rsidRDefault="006C6008" w:rsidP="009A0F74">
      <w:pPr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Результат процедуры: консультаци</w:t>
      </w:r>
      <w:r w:rsidR="00BB388A">
        <w:rPr>
          <w:sz w:val="28"/>
          <w:szCs w:val="28"/>
        </w:rPr>
        <w:t>я заявителя</w:t>
      </w:r>
      <w:r w:rsidRPr="000B5589">
        <w:rPr>
          <w:sz w:val="28"/>
          <w:szCs w:val="28"/>
        </w:rPr>
        <w:t>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3. </w:t>
      </w:r>
      <w:r w:rsidR="00441689" w:rsidRPr="000B5589">
        <w:rPr>
          <w:bCs/>
          <w:sz w:val="28"/>
          <w:szCs w:val="28"/>
        </w:rPr>
        <w:t xml:space="preserve">Выдача архивных  документов пользователю для работы в читальном зале </w:t>
      </w:r>
      <w:r w:rsidR="00246591">
        <w:rPr>
          <w:bCs/>
          <w:sz w:val="28"/>
          <w:szCs w:val="28"/>
        </w:rPr>
        <w:t>Отдела.</w:t>
      </w:r>
    </w:p>
    <w:p w:rsidR="006C6008" w:rsidRPr="000B5589" w:rsidRDefault="006C6008" w:rsidP="009A0F7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 или письмо организации. 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3.2. При направлении заявления или письма организации в электронной форме через Портал государственных и муниципальных услуг РТ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6C6008" w:rsidRPr="000B5589" w:rsidRDefault="006C6008" w:rsidP="009A0F74">
      <w:pPr>
        <w:suppressAutoHyphens/>
        <w:ind w:firstLine="720"/>
        <w:jc w:val="both"/>
        <w:rPr>
          <w:bCs/>
          <w:sz w:val="28"/>
          <w:szCs w:val="28"/>
        </w:rPr>
      </w:pPr>
      <w:r w:rsidRPr="000B5589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0B5589">
        <w:rPr>
          <w:bCs/>
          <w:sz w:val="28"/>
          <w:szCs w:val="28"/>
        </w:rPr>
        <w:t>в течение одного дня с момента поступления запроса.</w:t>
      </w:r>
    </w:p>
    <w:p w:rsidR="006C6008" w:rsidRPr="000B5589" w:rsidRDefault="006C6008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EE0BB0" w:rsidRPr="000B5589" w:rsidRDefault="00EE0BB0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3.3. Специалист Отдела осуществляет:</w:t>
      </w:r>
    </w:p>
    <w:p w:rsidR="00EE0BB0" w:rsidRPr="000B5589" w:rsidRDefault="00EE0BB0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проверку полномочий заявителя, в случае действия заявителя по доверенности;</w:t>
      </w:r>
    </w:p>
    <w:p w:rsidR="00EE0BB0" w:rsidRPr="000B5589" w:rsidRDefault="00EE0BB0" w:rsidP="009A0F74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ку наличия всех необходимых документов и их соответствие установленным требованиям (надлежащи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</w:t>
      </w:r>
      <w:r w:rsidR="00B407FA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(приложение №1).</w:t>
      </w:r>
    </w:p>
    <w:p w:rsidR="00EE0BB0" w:rsidRPr="000B5589" w:rsidRDefault="00EE0BB0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</w:t>
      </w:r>
      <w:r w:rsidR="00B407FA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специалист Отдела уведомляет заявителя о наличии препятствий для регистрации заявления и возвращает ему документы с письменным</w:t>
      </w:r>
      <w:r w:rsidR="00B407FA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 xml:space="preserve">объяснением содержания выявленных недостатков в представленных документах. </w:t>
      </w:r>
    </w:p>
    <w:p w:rsidR="00EE0BB0" w:rsidRPr="000B5589" w:rsidRDefault="00EE0BB0" w:rsidP="000B558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6" w:name="603"/>
      <w:bookmarkEnd w:id="6"/>
      <w:r w:rsidRPr="000B5589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441167" w:rsidRPr="000B5589">
        <w:rPr>
          <w:sz w:val="28"/>
          <w:szCs w:val="28"/>
        </w:rPr>
        <w:t>15</w:t>
      </w:r>
      <w:r w:rsidRPr="000B5589">
        <w:rPr>
          <w:sz w:val="28"/>
          <w:szCs w:val="28"/>
        </w:rPr>
        <w:t xml:space="preserve"> минут в день прибытия заявителя.</w:t>
      </w:r>
    </w:p>
    <w:p w:rsidR="00EE0BB0" w:rsidRPr="000B5589" w:rsidRDefault="00EE0BB0" w:rsidP="000B5589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</w:t>
      </w:r>
      <w:r w:rsidR="00B407FA" w:rsidRPr="000B5589"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 w:rsidR="00B407FA" w:rsidRPr="000B5589">
        <w:rPr>
          <w:sz w:val="28"/>
          <w:szCs w:val="28"/>
        </w:rPr>
        <w:t>4</w:t>
      </w:r>
      <w:r w:rsidRPr="000B5589">
        <w:rPr>
          <w:sz w:val="28"/>
          <w:szCs w:val="28"/>
        </w:rPr>
        <w:t>. Заявитель знакомится с Правилами, заполняет анкету пользователя, указывает в ней тему и хронологические рамки исследования и передает специалисту Отдела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</w:t>
      </w:r>
      <w:r w:rsidR="00E82B14">
        <w:rPr>
          <w:sz w:val="28"/>
          <w:szCs w:val="28"/>
        </w:rPr>
        <w:t>оящим пунктом, осуществляются в</w:t>
      </w:r>
      <w:r w:rsidR="00441167" w:rsidRPr="000B5589">
        <w:rPr>
          <w:sz w:val="28"/>
          <w:szCs w:val="28"/>
        </w:rPr>
        <w:t xml:space="preserve"> течение 20 минут</w:t>
      </w:r>
      <w:r w:rsidRPr="000B5589">
        <w:rPr>
          <w:sz w:val="28"/>
          <w:szCs w:val="28"/>
        </w:rPr>
        <w:t xml:space="preserve"> с момента получения анкеты пользователя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</w:t>
      </w:r>
      <w:r w:rsidR="00B407FA" w:rsidRPr="000B5589">
        <w:rPr>
          <w:sz w:val="28"/>
          <w:szCs w:val="28"/>
        </w:rPr>
        <w:t>3</w:t>
      </w:r>
      <w:r w:rsidRPr="000B5589">
        <w:rPr>
          <w:sz w:val="28"/>
          <w:szCs w:val="28"/>
        </w:rPr>
        <w:t>.</w:t>
      </w:r>
      <w:r w:rsidR="00B407FA" w:rsidRPr="000B5589">
        <w:rPr>
          <w:sz w:val="28"/>
          <w:szCs w:val="28"/>
        </w:rPr>
        <w:t>5</w:t>
      </w:r>
      <w:r w:rsidRPr="000B5589">
        <w:rPr>
          <w:sz w:val="28"/>
          <w:szCs w:val="28"/>
        </w:rPr>
        <w:t xml:space="preserve">. Специалист Отдела: 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правильность заполнения анкеты;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выдает заявителю бланк заказа (требования) на выдачу документов, копий фонда пользования, описей (далее - бланк заказа) (приложение № 2)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выданный заявителю бланк заказа.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5. Заявитель заполняет бланк заказа и передает специалисту Отдела.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Процедуры, устанавливаемые настоящим пунктом, осуществляются в </w:t>
      </w:r>
      <w:r w:rsidR="00441167" w:rsidRPr="000B5589">
        <w:rPr>
          <w:sz w:val="28"/>
          <w:szCs w:val="28"/>
        </w:rPr>
        <w:t>течение 15 минут</w:t>
      </w:r>
      <w:r w:rsidR="00B407FA" w:rsidRPr="000B5589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с момента получения бланка заказа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3.2.6. Специалист Отдела, получив бланк заказа: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правильность заполнения;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делает подборку описей, выборку архивных документов из хранилища;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ряет состояние выдаваемых документов;</w:t>
      </w:r>
    </w:p>
    <w:p w:rsidR="00EE0BB0" w:rsidRPr="000B5589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EE0BB0" w:rsidRPr="000B5589" w:rsidRDefault="00EE0BB0" w:rsidP="000B5589">
      <w:pPr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 xml:space="preserve">проверяет наличие оснований для </w:t>
      </w:r>
      <w:r w:rsidR="00DC3A90" w:rsidRPr="00325C8B">
        <w:rPr>
          <w:sz w:val="28"/>
          <w:szCs w:val="28"/>
        </w:rPr>
        <w:t xml:space="preserve">приостановления или </w:t>
      </w:r>
      <w:r w:rsidRPr="00325C8B">
        <w:rPr>
          <w:sz w:val="28"/>
          <w:szCs w:val="28"/>
        </w:rPr>
        <w:t xml:space="preserve">отказа в предоставлении </w:t>
      </w:r>
      <w:r w:rsidR="00A4424A" w:rsidRPr="00325C8B">
        <w:rPr>
          <w:sz w:val="28"/>
          <w:szCs w:val="28"/>
        </w:rPr>
        <w:t>муниципаль</w:t>
      </w:r>
      <w:r w:rsidRPr="00325C8B">
        <w:rPr>
          <w:sz w:val="28"/>
          <w:szCs w:val="28"/>
        </w:rPr>
        <w:t>ной услуги, предусмотренных пункт</w:t>
      </w:r>
      <w:r w:rsidR="00DC3A90" w:rsidRPr="00325C8B">
        <w:rPr>
          <w:sz w:val="28"/>
          <w:szCs w:val="28"/>
        </w:rPr>
        <w:t>ами</w:t>
      </w:r>
      <w:r w:rsidRPr="00325C8B">
        <w:rPr>
          <w:sz w:val="28"/>
          <w:szCs w:val="28"/>
        </w:rPr>
        <w:t xml:space="preserve"> 2.9. </w:t>
      </w:r>
      <w:r w:rsidR="00DC3A90" w:rsidRPr="00325C8B">
        <w:rPr>
          <w:sz w:val="28"/>
          <w:szCs w:val="28"/>
        </w:rPr>
        <w:t>и 2.10.</w:t>
      </w:r>
      <w:r w:rsidR="00DC3A90"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настоящего Регламента.</w:t>
      </w:r>
    </w:p>
    <w:p w:rsidR="00EE0BB0" w:rsidRPr="00325C8B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 xml:space="preserve">В случае наличия оснований для </w:t>
      </w:r>
      <w:r w:rsidR="00DC3A90" w:rsidRPr="00325C8B">
        <w:rPr>
          <w:sz w:val="28"/>
          <w:szCs w:val="28"/>
        </w:rPr>
        <w:t xml:space="preserve">приостановления </w:t>
      </w:r>
      <w:r w:rsidRPr="00325C8B">
        <w:rPr>
          <w:sz w:val="28"/>
          <w:szCs w:val="28"/>
        </w:rPr>
        <w:t>предоставлени</w:t>
      </w:r>
      <w:r w:rsidR="00511001" w:rsidRPr="00325C8B">
        <w:rPr>
          <w:sz w:val="28"/>
          <w:szCs w:val="28"/>
        </w:rPr>
        <w:t>я</w:t>
      </w:r>
      <w:r w:rsidRPr="00325C8B">
        <w:rPr>
          <w:sz w:val="28"/>
          <w:szCs w:val="28"/>
        </w:rPr>
        <w:t xml:space="preserve"> </w:t>
      </w:r>
      <w:r w:rsidR="00A4424A" w:rsidRPr="00325C8B">
        <w:rPr>
          <w:sz w:val="28"/>
          <w:szCs w:val="28"/>
        </w:rPr>
        <w:t>муниципаль</w:t>
      </w:r>
      <w:r w:rsidRPr="00325C8B">
        <w:rPr>
          <w:sz w:val="28"/>
          <w:szCs w:val="28"/>
          <w:lang w:eastAsia="en-US"/>
        </w:rPr>
        <w:t xml:space="preserve">ной  </w:t>
      </w:r>
      <w:r w:rsidRPr="00325C8B">
        <w:rPr>
          <w:sz w:val="28"/>
          <w:szCs w:val="28"/>
        </w:rPr>
        <w:t>услуги специалист Отдела:</w:t>
      </w:r>
    </w:p>
    <w:p w:rsidR="00EE0BB0" w:rsidRPr="00325C8B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 xml:space="preserve">устно уведомляет заявителя о </w:t>
      </w:r>
      <w:r w:rsidR="00DC3A90" w:rsidRPr="00325C8B">
        <w:rPr>
          <w:sz w:val="28"/>
          <w:szCs w:val="28"/>
        </w:rPr>
        <w:t xml:space="preserve">приостановлении </w:t>
      </w:r>
      <w:r w:rsidRPr="00325C8B">
        <w:rPr>
          <w:sz w:val="28"/>
          <w:szCs w:val="28"/>
        </w:rPr>
        <w:t>предоставлени</w:t>
      </w:r>
      <w:r w:rsidR="00A4191D" w:rsidRPr="00325C8B">
        <w:rPr>
          <w:sz w:val="28"/>
          <w:szCs w:val="28"/>
        </w:rPr>
        <w:t>я</w:t>
      </w:r>
      <w:r w:rsidRPr="00325C8B">
        <w:rPr>
          <w:sz w:val="28"/>
          <w:szCs w:val="28"/>
        </w:rPr>
        <w:t xml:space="preserve"> услуги с указанием причины</w:t>
      </w:r>
      <w:r w:rsidR="00A4191D" w:rsidRPr="00325C8B">
        <w:rPr>
          <w:sz w:val="28"/>
          <w:szCs w:val="28"/>
        </w:rPr>
        <w:t xml:space="preserve"> и сроков возобновления предоставления услуги</w:t>
      </w:r>
      <w:r w:rsidRPr="00325C8B">
        <w:rPr>
          <w:sz w:val="28"/>
          <w:szCs w:val="28"/>
        </w:rPr>
        <w:t>;</w:t>
      </w:r>
    </w:p>
    <w:p w:rsidR="00EE0BB0" w:rsidRPr="00325C8B" w:rsidRDefault="00EE0BB0" w:rsidP="000B5589">
      <w:pPr>
        <w:suppressAutoHyphens/>
        <w:ind w:firstLine="720"/>
        <w:jc w:val="both"/>
        <w:rPr>
          <w:sz w:val="28"/>
          <w:szCs w:val="28"/>
        </w:rPr>
      </w:pPr>
      <w:r w:rsidRPr="00325C8B">
        <w:rPr>
          <w:sz w:val="28"/>
          <w:szCs w:val="28"/>
        </w:rPr>
        <w:t xml:space="preserve">регистрирует </w:t>
      </w:r>
      <w:r w:rsidR="00DC3A90" w:rsidRPr="00325C8B">
        <w:rPr>
          <w:sz w:val="28"/>
          <w:szCs w:val="28"/>
        </w:rPr>
        <w:t xml:space="preserve">приостановление </w:t>
      </w:r>
      <w:r w:rsidRPr="00325C8B">
        <w:rPr>
          <w:sz w:val="28"/>
          <w:szCs w:val="28"/>
        </w:rPr>
        <w:t>предоставлени</w:t>
      </w:r>
      <w:r w:rsidR="00A4191D" w:rsidRPr="00325C8B">
        <w:rPr>
          <w:sz w:val="28"/>
          <w:szCs w:val="28"/>
        </w:rPr>
        <w:t>я</w:t>
      </w:r>
      <w:r w:rsidRPr="00325C8B">
        <w:rPr>
          <w:sz w:val="28"/>
          <w:szCs w:val="28"/>
        </w:rPr>
        <w:t xml:space="preserve"> услуги в журнале регистрации заявлений граждан и писем организаций. Если </w:t>
      </w:r>
      <w:r w:rsidR="00A4191D" w:rsidRPr="00325C8B">
        <w:rPr>
          <w:sz w:val="28"/>
          <w:szCs w:val="28"/>
        </w:rPr>
        <w:t>приостановление</w:t>
      </w:r>
      <w:r w:rsidRPr="00325C8B">
        <w:rPr>
          <w:sz w:val="28"/>
          <w:szCs w:val="28"/>
        </w:rPr>
        <w:t xml:space="preserve"> связан</w:t>
      </w:r>
      <w:r w:rsidR="00A4191D" w:rsidRPr="00325C8B">
        <w:rPr>
          <w:sz w:val="28"/>
          <w:szCs w:val="28"/>
        </w:rPr>
        <w:t>о</w:t>
      </w:r>
      <w:r w:rsidRPr="00325C8B">
        <w:rPr>
          <w:sz w:val="28"/>
          <w:szCs w:val="28"/>
        </w:rPr>
        <w:t xml:space="preserve"> с отсутствием свободных мест в читальном зале, </w:t>
      </w:r>
      <w:r w:rsidR="00A4191D" w:rsidRPr="00325C8B">
        <w:rPr>
          <w:sz w:val="28"/>
          <w:szCs w:val="28"/>
        </w:rPr>
        <w:t>возможно</w:t>
      </w:r>
      <w:r w:rsidRPr="00325C8B">
        <w:rPr>
          <w:sz w:val="28"/>
          <w:szCs w:val="28"/>
        </w:rPr>
        <w:t xml:space="preserve"> по просьбе </w:t>
      </w:r>
      <w:r w:rsidR="00A4191D" w:rsidRPr="00325C8B">
        <w:rPr>
          <w:sz w:val="28"/>
          <w:szCs w:val="28"/>
        </w:rPr>
        <w:t xml:space="preserve">заявителя </w:t>
      </w:r>
      <w:r w:rsidRPr="00325C8B">
        <w:rPr>
          <w:sz w:val="28"/>
          <w:szCs w:val="28"/>
        </w:rPr>
        <w:t>назнач</w:t>
      </w:r>
      <w:r w:rsidR="00A4191D" w:rsidRPr="00325C8B">
        <w:rPr>
          <w:sz w:val="28"/>
          <w:szCs w:val="28"/>
        </w:rPr>
        <w:t>ение</w:t>
      </w:r>
      <w:r w:rsidRPr="00325C8B">
        <w:rPr>
          <w:sz w:val="28"/>
          <w:szCs w:val="28"/>
        </w:rPr>
        <w:t xml:space="preserve"> конкретно</w:t>
      </w:r>
      <w:r w:rsidR="00A4191D" w:rsidRPr="00325C8B">
        <w:rPr>
          <w:sz w:val="28"/>
          <w:szCs w:val="28"/>
        </w:rPr>
        <w:t>го</w:t>
      </w:r>
      <w:r w:rsidRPr="00325C8B">
        <w:rPr>
          <w:sz w:val="28"/>
          <w:szCs w:val="28"/>
        </w:rPr>
        <w:t xml:space="preserve"> врем</w:t>
      </w:r>
      <w:r w:rsidR="00A4191D" w:rsidRPr="00325C8B">
        <w:rPr>
          <w:sz w:val="28"/>
          <w:szCs w:val="28"/>
        </w:rPr>
        <w:t>ени</w:t>
      </w:r>
      <w:r w:rsidRPr="00325C8B">
        <w:rPr>
          <w:sz w:val="28"/>
          <w:szCs w:val="28"/>
        </w:rPr>
        <w:t xml:space="preserve"> посещения читального зала, о чем делает</w:t>
      </w:r>
      <w:r w:rsidR="00A4191D" w:rsidRPr="00325C8B">
        <w:rPr>
          <w:sz w:val="28"/>
          <w:szCs w:val="28"/>
        </w:rPr>
        <w:t>ся</w:t>
      </w:r>
      <w:r w:rsidRPr="00325C8B">
        <w:rPr>
          <w:sz w:val="28"/>
          <w:szCs w:val="28"/>
        </w:rPr>
        <w:t xml:space="preserve"> отметк</w:t>
      </w:r>
      <w:r w:rsidR="00A4191D" w:rsidRPr="00325C8B">
        <w:rPr>
          <w:sz w:val="28"/>
          <w:szCs w:val="28"/>
        </w:rPr>
        <w:t>а</w:t>
      </w:r>
      <w:r w:rsidRPr="00325C8B">
        <w:rPr>
          <w:sz w:val="28"/>
          <w:szCs w:val="28"/>
        </w:rPr>
        <w:t xml:space="preserve"> на анкете пользователя.</w:t>
      </w:r>
    </w:p>
    <w:p w:rsidR="00511001" w:rsidRPr="000B5589" w:rsidRDefault="00511001" w:rsidP="00511001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В случае наличия оснований для отказа в предоставлении </w:t>
      </w:r>
      <w:r>
        <w:rPr>
          <w:sz w:val="28"/>
          <w:szCs w:val="28"/>
        </w:rPr>
        <w:t>муниципаль</w:t>
      </w:r>
      <w:r w:rsidRPr="000B5589">
        <w:rPr>
          <w:sz w:val="28"/>
          <w:szCs w:val="28"/>
          <w:lang w:eastAsia="en-US"/>
        </w:rPr>
        <w:t xml:space="preserve">ной  </w:t>
      </w:r>
      <w:r w:rsidRPr="000B5589">
        <w:rPr>
          <w:sz w:val="28"/>
          <w:szCs w:val="28"/>
        </w:rPr>
        <w:t>услуги специалист Отдела:</w:t>
      </w:r>
    </w:p>
    <w:p w:rsidR="00511001" w:rsidRPr="000B5589" w:rsidRDefault="00511001" w:rsidP="00511001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устно уведомляет заявителя </w:t>
      </w:r>
      <w:r w:rsidR="00A4191D" w:rsidRPr="00A4191D">
        <w:rPr>
          <w:sz w:val="28"/>
          <w:szCs w:val="28"/>
        </w:rPr>
        <w:t>об</w:t>
      </w:r>
      <w:r>
        <w:rPr>
          <w:sz w:val="28"/>
          <w:szCs w:val="28"/>
        </w:rPr>
        <w:t xml:space="preserve"> </w:t>
      </w:r>
      <w:r w:rsidRPr="000B5589">
        <w:rPr>
          <w:sz w:val="28"/>
          <w:szCs w:val="28"/>
        </w:rPr>
        <w:t>отказе в предоставлении услуги с указанием причины;</w:t>
      </w:r>
    </w:p>
    <w:p w:rsidR="00511001" w:rsidRPr="000B5589" w:rsidRDefault="00511001" w:rsidP="000B5589">
      <w:pPr>
        <w:suppressAutoHyphens/>
        <w:ind w:firstLine="720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EE0BB0" w:rsidRPr="000B5589" w:rsidRDefault="00EE0BB0" w:rsidP="000B5589">
      <w:pPr>
        <w:suppressAutoHyphens/>
        <w:ind w:firstLine="709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цедуры, устанавливаемые настоящим пунктом, осуществляются в течение 30 минут с момента получения бланка заказа.</w:t>
      </w:r>
    </w:p>
    <w:p w:rsidR="00EE0BB0" w:rsidRPr="000B5589" w:rsidRDefault="00EE0BB0" w:rsidP="000B5589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Результат процедур: выданные пользователю для работы документы</w:t>
      </w:r>
      <w:r w:rsidR="00DC3A90">
        <w:rPr>
          <w:rFonts w:ascii="Times New Roman" w:hAnsi="Times New Roman" w:cs="Times New Roman"/>
          <w:sz w:val="28"/>
          <w:szCs w:val="28"/>
        </w:rPr>
        <w:t>,</w:t>
      </w:r>
      <w:r w:rsidR="00B407FA" w:rsidRPr="000B5589">
        <w:rPr>
          <w:rFonts w:ascii="Times New Roman" w:hAnsi="Times New Roman" w:cs="Times New Roman"/>
          <w:sz w:val="28"/>
          <w:szCs w:val="28"/>
        </w:rPr>
        <w:t xml:space="preserve"> </w:t>
      </w:r>
      <w:r w:rsidR="00DC3A90" w:rsidRPr="00CB2C73">
        <w:rPr>
          <w:rFonts w:ascii="Times New Roman" w:hAnsi="Times New Roman" w:cs="Times New Roman"/>
          <w:sz w:val="28"/>
          <w:szCs w:val="28"/>
        </w:rPr>
        <w:t>приостановление или</w:t>
      </w:r>
      <w:r w:rsidR="00DC3A90">
        <w:rPr>
          <w:rFonts w:ascii="Times New Roman" w:hAnsi="Times New Roman" w:cs="Times New Roman"/>
          <w:sz w:val="28"/>
          <w:szCs w:val="28"/>
        </w:rPr>
        <w:t xml:space="preserve"> </w:t>
      </w:r>
      <w:r w:rsidR="00B407FA" w:rsidRPr="000B5589">
        <w:rPr>
          <w:rFonts w:ascii="Times New Roman" w:hAnsi="Times New Roman" w:cs="Times New Roman"/>
          <w:sz w:val="28"/>
          <w:szCs w:val="28"/>
        </w:rPr>
        <w:t>отказ в выдаче архивных документов</w:t>
      </w:r>
      <w:r w:rsidRPr="000B5589">
        <w:rPr>
          <w:rFonts w:ascii="Times New Roman" w:hAnsi="Times New Roman" w:cs="Times New Roman"/>
          <w:sz w:val="28"/>
          <w:szCs w:val="28"/>
        </w:rPr>
        <w:t>.</w:t>
      </w:r>
    </w:p>
    <w:p w:rsidR="006C6008" w:rsidRPr="000B5589" w:rsidRDefault="006C6008" w:rsidP="000B5589">
      <w:pPr>
        <w:suppressAutoHyphens/>
        <w:ind w:left="-567" w:firstLine="709"/>
        <w:jc w:val="both"/>
        <w:rPr>
          <w:sz w:val="28"/>
          <w:szCs w:val="28"/>
        </w:rPr>
      </w:pPr>
    </w:p>
    <w:p w:rsidR="006C6008" w:rsidRPr="000B5589" w:rsidRDefault="006C6008" w:rsidP="000B5589">
      <w:pPr>
        <w:autoSpaceDE w:val="0"/>
        <w:autoSpaceDN w:val="0"/>
        <w:adjustRightInd w:val="0"/>
        <w:ind w:left="-567"/>
        <w:jc w:val="center"/>
        <w:outlineLvl w:val="2"/>
        <w:rPr>
          <w:sz w:val="28"/>
          <w:szCs w:val="28"/>
        </w:rPr>
      </w:pPr>
      <w:r w:rsidRPr="000B5589">
        <w:rPr>
          <w:sz w:val="28"/>
          <w:szCs w:val="28"/>
        </w:rPr>
        <w:t>4. Порядок и формы контроля за предоставлением муниципальной услуги</w:t>
      </w:r>
    </w:p>
    <w:p w:rsidR="006C6008" w:rsidRPr="000B5589" w:rsidRDefault="006C6008" w:rsidP="000B5589">
      <w:pPr>
        <w:autoSpaceDE w:val="0"/>
        <w:autoSpaceDN w:val="0"/>
        <w:adjustRightInd w:val="0"/>
        <w:ind w:left="-567"/>
        <w:jc w:val="both"/>
        <w:rPr>
          <w:sz w:val="28"/>
          <w:szCs w:val="28"/>
        </w:rPr>
      </w:pPr>
    </w:p>
    <w:p w:rsidR="006C6008" w:rsidRPr="000B5589" w:rsidRDefault="006C6008" w:rsidP="00DC1250">
      <w:pPr>
        <w:tabs>
          <w:tab w:val="left" w:pos="1701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2. </w:t>
      </w:r>
      <w:r w:rsidRPr="00EB0EA2">
        <w:rPr>
          <w:sz w:val="28"/>
          <w:szCs w:val="28"/>
        </w:rPr>
        <w:t>Текущий контроль</w:t>
      </w:r>
      <w:r w:rsidRPr="000B5589">
        <w:rPr>
          <w:sz w:val="28"/>
          <w:szCs w:val="28"/>
        </w:rPr>
        <w:t xml:space="preserve"> за соблюдением последовательности действий, определенных административными процедурами по предоставлению </w:t>
      </w:r>
      <w:r w:rsidRPr="000B5589">
        <w:rPr>
          <w:sz w:val="28"/>
          <w:szCs w:val="28"/>
        </w:rPr>
        <w:lastRenderedPageBreak/>
        <w:t xml:space="preserve">муниципальной  услуги, осуществляется управделами исполкома  </w:t>
      </w:r>
      <w:r w:rsidR="00DC1250">
        <w:rPr>
          <w:sz w:val="28"/>
          <w:szCs w:val="28"/>
        </w:rPr>
        <w:t xml:space="preserve">Агрызского </w:t>
      </w:r>
      <w:r w:rsidRPr="000B5589">
        <w:rPr>
          <w:sz w:val="28"/>
          <w:szCs w:val="28"/>
        </w:rPr>
        <w:t>муниципального района Республики Татарстан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3. </w:t>
      </w:r>
      <w:r w:rsidRPr="00EB0EA2">
        <w:rPr>
          <w:sz w:val="28"/>
          <w:szCs w:val="28"/>
        </w:rPr>
        <w:t>Перечень</w:t>
      </w:r>
      <w:r w:rsidRPr="000B5589">
        <w:rPr>
          <w:sz w:val="28"/>
          <w:szCs w:val="28"/>
        </w:rPr>
        <w:t xml:space="preserve">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C6008" w:rsidRPr="000B5589" w:rsidRDefault="006C6008" w:rsidP="009A0F7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0B5589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63573E" w:rsidRPr="000B5589" w:rsidRDefault="0063573E" w:rsidP="002A38F2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9C3354" w:rsidRPr="008228C4" w:rsidRDefault="009C3354" w:rsidP="009C3354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8228C4">
        <w:rPr>
          <w:b/>
          <w:bCs/>
          <w:sz w:val="28"/>
          <w:szCs w:val="28"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9C3354" w:rsidRPr="008228C4" w:rsidRDefault="009C3354" w:rsidP="009C3354">
      <w:pPr>
        <w:autoSpaceDE w:val="0"/>
        <w:autoSpaceDN w:val="0"/>
        <w:adjustRightInd w:val="0"/>
        <w:ind w:firstLine="709"/>
        <w:rPr>
          <w:bCs/>
          <w:sz w:val="28"/>
          <w:szCs w:val="28"/>
        </w:rPr>
      </w:pPr>
      <w:r w:rsidRPr="008228C4">
        <w:rPr>
          <w:bCs/>
          <w:sz w:val="28"/>
          <w:szCs w:val="28"/>
        </w:rPr>
        <w:t xml:space="preserve">5.1. Досудебное </w:t>
      </w:r>
      <w:r w:rsidR="00EB7771">
        <w:rPr>
          <w:bCs/>
          <w:sz w:val="28"/>
          <w:szCs w:val="28"/>
        </w:rPr>
        <w:t xml:space="preserve">(внесудебное) </w:t>
      </w:r>
      <w:r w:rsidRPr="008228C4">
        <w:rPr>
          <w:bCs/>
          <w:sz w:val="28"/>
          <w:szCs w:val="28"/>
        </w:rPr>
        <w:t xml:space="preserve">обжалование 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 xml:space="preserve">5.1.1. Получатели муниципальной услуги имеют право на обжалование в досудебном </w:t>
      </w:r>
      <w:r w:rsidR="00FE249F">
        <w:rPr>
          <w:sz w:val="28"/>
          <w:szCs w:val="28"/>
        </w:rPr>
        <w:t xml:space="preserve">(внесудебном) </w:t>
      </w:r>
      <w:r w:rsidRPr="008228C4">
        <w:rPr>
          <w:sz w:val="28"/>
          <w:szCs w:val="28"/>
        </w:rPr>
        <w:t>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9C3354" w:rsidRPr="008228C4" w:rsidRDefault="009C3354" w:rsidP="009C3354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 w:rsidRPr="008228C4">
        <w:rPr>
          <w:rFonts w:eastAsiaTheme="minorHAnsi"/>
          <w:sz w:val="28"/>
          <w:szCs w:val="28"/>
        </w:rPr>
        <w:t>Заявитель может обратиться с жалобой в том числе в следующих случаях:</w:t>
      </w:r>
    </w:p>
    <w:p w:rsidR="009C3354" w:rsidRPr="008228C4" w:rsidRDefault="009C3354" w:rsidP="009C3354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 w:rsidRPr="008228C4">
        <w:rPr>
          <w:rFonts w:eastAsiaTheme="minorHAnsi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9C3354" w:rsidRPr="008228C4" w:rsidRDefault="009C3354" w:rsidP="009C3354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 w:rsidRPr="008228C4">
        <w:rPr>
          <w:rFonts w:eastAsiaTheme="minorHAnsi"/>
          <w:sz w:val="28"/>
          <w:szCs w:val="28"/>
        </w:rPr>
        <w:t>2) нарушение срока предоставления муниципальной услуги;</w:t>
      </w:r>
    </w:p>
    <w:p w:rsidR="009C3354" w:rsidRPr="008228C4" w:rsidRDefault="009C3354" w:rsidP="009C3354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 w:rsidRPr="008228C4">
        <w:rPr>
          <w:rFonts w:eastAsiaTheme="minorHAnsi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правовыми актами </w:t>
      </w:r>
      <w:r w:rsidR="00DF5B98">
        <w:rPr>
          <w:rFonts w:eastAsiaTheme="minorHAnsi"/>
          <w:sz w:val="28"/>
          <w:szCs w:val="28"/>
        </w:rPr>
        <w:t xml:space="preserve">Агрызского </w:t>
      </w:r>
      <w:r w:rsidRPr="008228C4">
        <w:rPr>
          <w:rFonts w:eastAsiaTheme="minorHAnsi"/>
          <w:sz w:val="28"/>
          <w:szCs w:val="28"/>
        </w:rPr>
        <w:t>муниципального района для предоставления муниципальной услуги;</w:t>
      </w:r>
    </w:p>
    <w:p w:rsidR="009C3354" w:rsidRPr="008228C4" w:rsidRDefault="009C3354" w:rsidP="009C3354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 w:rsidRPr="008228C4">
        <w:rPr>
          <w:rFonts w:eastAsiaTheme="minorHAnsi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правовыми актами </w:t>
      </w:r>
      <w:r w:rsidR="00DF5B98">
        <w:rPr>
          <w:rFonts w:eastAsiaTheme="minorHAnsi"/>
          <w:sz w:val="28"/>
          <w:szCs w:val="28"/>
        </w:rPr>
        <w:t>Агрызского</w:t>
      </w:r>
      <w:r w:rsidR="00DF5B98" w:rsidRPr="008228C4">
        <w:rPr>
          <w:rFonts w:eastAsiaTheme="minorHAnsi"/>
          <w:sz w:val="28"/>
          <w:szCs w:val="28"/>
        </w:rPr>
        <w:t xml:space="preserve"> </w:t>
      </w:r>
      <w:r w:rsidRPr="008228C4">
        <w:rPr>
          <w:rFonts w:eastAsiaTheme="minorHAnsi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9C3354" w:rsidRPr="008228C4" w:rsidRDefault="009C3354" w:rsidP="009C3354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 w:rsidRPr="008228C4">
        <w:rPr>
          <w:rFonts w:eastAsiaTheme="minorHAnsi"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, правовыми актами </w:t>
      </w:r>
      <w:r w:rsidR="00DF5B98">
        <w:rPr>
          <w:rFonts w:eastAsiaTheme="minorHAnsi"/>
          <w:sz w:val="28"/>
          <w:szCs w:val="28"/>
        </w:rPr>
        <w:t>Агрызского</w:t>
      </w:r>
      <w:r w:rsidR="00DF5B98" w:rsidRPr="008228C4">
        <w:rPr>
          <w:rFonts w:eastAsiaTheme="minorHAnsi"/>
          <w:sz w:val="28"/>
          <w:szCs w:val="28"/>
        </w:rPr>
        <w:t xml:space="preserve"> </w:t>
      </w:r>
      <w:r w:rsidRPr="008228C4">
        <w:rPr>
          <w:rFonts w:eastAsiaTheme="minorHAnsi"/>
          <w:sz w:val="28"/>
          <w:szCs w:val="28"/>
        </w:rPr>
        <w:t>муниципального района;</w:t>
      </w:r>
    </w:p>
    <w:p w:rsidR="009C3354" w:rsidRPr="008228C4" w:rsidRDefault="009C3354" w:rsidP="009C3354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 w:rsidRPr="008228C4">
        <w:rPr>
          <w:rFonts w:eastAsiaTheme="minorHAnsi"/>
          <w:sz w:val="28"/>
          <w:szCs w:val="28"/>
        </w:rPr>
        <w:t xml:space="preserve"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правовыми актами </w:t>
      </w:r>
      <w:r w:rsidR="00DF5B98">
        <w:rPr>
          <w:rFonts w:eastAsiaTheme="minorHAnsi"/>
          <w:sz w:val="28"/>
          <w:szCs w:val="28"/>
        </w:rPr>
        <w:t>Агрызского</w:t>
      </w:r>
      <w:r w:rsidR="00DF5B98" w:rsidRPr="008228C4">
        <w:rPr>
          <w:rFonts w:eastAsiaTheme="minorHAnsi"/>
          <w:sz w:val="28"/>
          <w:szCs w:val="28"/>
        </w:rPr>
        <w:t xml:space="preserve"> </w:t>
      </w:r>
      <w:r w:rsidRPr="008228C4">
        <w:rPr>
          <w:rFonts w:eastAsiaTheme="minorHAnsi"/>
          <w:sz w:val="28"/>
          <w:szCs w:val="28"/>
        </w:rPr>
        <w:t>муниципального района;</w:t>
      </w:r>
    </w:p>
    <w:p w:rsidR="009C3354" w:rsidRPr="008228C4" w:rsidRDefault="009C3354" w:rsidP="009C3354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 w:rsidRPr="008228C4">
        <w:rPr>
          <w:rFonts w:eastAsiaTheme="minorHAnsi"/>
          <w:sz w:val="28"/>
          <w:szCs w:val="28"/>
        </w:rPr>
        <w:t xml:space="preserve">7) отказ органа, предоставляющего муниципальную услугу, должностного лица органа, предоставляющего муниципальную услугу, в исправлении </w:t>
      </w:r>
      <w:r w:rsidRPr="008228C4">
        <w:rPr>
          <w:rFonts w:eastAsiaTheme="minorHAnsi"/>
          <w:sz w:val="28"/>
          <w:szCs w:val="28"/>
        </w:rPr>
        <w:lastRenderedPageBreak/>
        <w:t>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5.1.2. Жалоба подается в письменной форме на бумажном носителе или в электронной форме</w:t>
      </w:r>
      <w:r w:rsidR="005A3DED" w:rsidRPr="005A3DED">
        <w:rPr>
          <w:sz w:val="28"/>
          <w:szCs w:val="28"/>
        </w:rPr>
        <w:t xml:space="preserve"> </w:t>
      </w:r>
      <w:r w:rsidR="005A3DED" w:rsidRPr="00CB2C73">
        <w:rPr>
          <w:sz w:val="28"/>
          <w:szCs w:val="28"/>
        </w:rPr>
        <w:t>в орган, предоставляющий муниципальную услугу или руководителю исполнительного комитета</w:t>
      </w:r>
      <w:r w:rsidRPr="00CB2C73">
        <w:rPr>
          <w:sz w:val="28"/>
          <w:szCs w:val="28"/>
        </w:rPr>
        <w:t>.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 xml:space="preserve">Жалоба может быть </w:t>
      </w:r>
      <w:r w:rsidR="00CA72FE">
        <w:rPr>
          <w:sz w:val="28"/>
          <w:szCs w:val="28"/>
        </w:rPr>
        <w:t xml:space="preserve">подана при личном приеме заявителя, </w:t>
      </w:r>
      <w:r w:rsidRPr="008228C4">
        <w:rPr>
          <w:sz w:val="28"/>
          <w:szCs w:val="28"/>
        </w:rPr>
        <w:t xml:space="preserve">направлена по почте, через </w:t>
      </w:r>
      <w:r w:rsidR="00CA72FE">
        <w:rPr>
          <w:sz w:val="28"/>
          <w:szCs w:val="28"/>
        </w:rPr>
        <w:t>многофункциональный центр</w:t>
      </w:r>
      <w:r w:rsidRPr="008228C4">
        <w:rPr>
          <w:sz w:val="28"/>
          <w:szCs w:val="28"/>
        </w:rPr>
        <w:t>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</w:t>
      </w:r>
      <w:r w:rsidR="00CA72FE">
        <w:rPr>
          <w:sz w:val="28"/>
          <w:szCs w:val="28"/>
        </w:rPr>
        <w:t>,</w:t>
      </w:r>
      <w:r w:rsidRPr="008228C4">
        <w:rPr>
          <w:sz w:val="28"/>
          <w:szCs w:val="28"/>
        </w:rPr>
        <w:t xml:space="preserve"> </w:t>
      </w:r>
      <w:r w:rsidR="00CA72FE">
        <w:rPr>
          <w:sz w:val="28"/>
          <w:szCs w:val="28"/>
        </w:rPr>
        <w:t>либо</w:t>
      </w:r>
      <w:r w:rsidRPr="008228C4">
        <w:rPr>
          <w:sz w:val="28"/>
          <w:szCs w:val="28"/>
        </w:rPr>
        <w:t xml:space="preserve"> Единого портала государственных и муниципальных услуг.</w:t>
      </w:r>
    </w:p>
    <w:p w:rsidR="009C3354" w:rsidRPr="008228C4" w:rsidRDefault="009C3354" w:rsidP="009C3354">
      <w:pPr>
        <w:autoSpaceDE w:val="0"/>
        <w:autoSpaceDN w:val="0"/>
        <w:adjustRightInd w:val="0"/>
        <w:ind w:firstLine="540"/>
        <w:jc w:val="both"/>
        <w:outlineLvl w:val="1"/>
        <w:rPr>
          <w:sz w:val="28"/>
          <w:szCs w:val="28"/>
        </w:rPr>
      </w:pPr>
      <w:r w:rsidRPr="008228C4">
        <w:rPr>
          <w:sz w:val="28"/>
          <w:szCs w:val="28"/>
        </w:rPr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5.1.4. Жалоба должн</w:t>
      </w:r>
      <w:r w:rsidR="00B96966">
        <w:rPr>
          <w:sz w:val="28"/>
          <w:szCs w:val="28"/>
        </w:rPr>
        <w:t>а</w:t>
      </w:r>
      <w:r w:rsidRPr="008228C4">
        <w:rPr>
          <w:sz w:val="28"/>
          <w:szCs w:val="28"/>
        </w:rPr>
        <w:t xml:space="preserve"> содержать следующую информацию: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 xml:space="preserve">5.1.5. </w:t>
      </w:r>
      <w:r w:rsidRPr="00CB2C73">
        <w:rPr>
          <w:sz w:val="28"/>
          <w:szCs w:val="28"/>
        </w:rPr>
        <w:t>К жалобе могут быть приложены</w:t>
      </w:r>
      <w:r w:rsidR="00B96966" w:rsidRPr="00CB2C73">
        <w:rPr>
          <w:sz w:val="28"/>
          <w:szCs w:val="28"/>
        </w:rPr>
        <w:t xml:space="preserve"> документы (при наличии), подтверждающие доводы заявителя,</w:t>
      </w:r>
      <w:r w:rsidRPr="00CB2C73">
        <w:rPr>
          <w:sz w:val="28"/>
          <w:szCs w:val="28"/>
        </w:rPr>
        <w:t xml:space="preserve"> </w:t>
      </w:r>
      <w:r w:rsidR="00B96966" w:rsidRPr="00CB2C73">
        <w:rPr>
          <w:sz w:val="28"/>
          <w:szCs w:val="28"/>
        </w:rPr>
        <w:t xml:space="preserve">либо их </w:t>
      </w:r>
      <w:r w:rsidRPr="00CB2C73">
        <w:rPr>
          <w:sz w:val="28"/>
          <w:szCs w:val="28"/>
        </w:rPr>
        <w:t>копии. В таком случае в жалобе приводится перечень прилагаемых к ней документов.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5.1.6. Жалоба подписывается подавшим ее получателем муниципальной услуги.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2) отказывает в удовлетворении жалобы.</w:t>
      </w:r>
    </w:p>
    <w:p w:rsidR="009C3354" w:rsidRPr="008228C4" w:rsidRDefault="009C3354" w:rsidP="009C335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C3354" w:rsidRPr="008228C4" w:rsidRDefault="009C3354" w:rsidP="00531936">
      <w:pPr>
        <w:autoSpaceDE w:val="0"/>
        <w:autoSpaceDN w:val="0"/>
        <w:adjustRightInd w:val="0"/>
        <w:ind w:firstLine="540"/>
        <w:jc w:val="both"/>
        <w:outlineLvl w:val="1"/>
        <w:rPr>
          <w:rFonts w:eastAsiaTheme="minorHAnsi"/>
          <w:sz w:val="28"/>
          <w:szCs w:val="28"/>
        </w:rPr>
      </w:pPr>
      <w:r w:rsidRPr="008228C4">
        <w:rPr>
          <w:sz w:val="28"/>
          <w:szCs w:val="28"/>
        </w:rPr>
        <w:t>5.1.8. В случае удовлетворения жалобы</w:t>
      </w:r>
      <w:r w:rsidR="00B96966">
        <w:rPr>
          <w:sz w:val="28"/>
          <w:szCs w:val="28"/>
        </w:rPr>
        <w:t xml:space="preserve"> </w:t>
      </w:r>
      <w:r w:rsidRPr="008228C4">
        <w:rPr>
          <w:sz w:val="28"/>
          <w:szCs w:val="28"/>
        </w:rPr>
        <w:t xml:space="preserve">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0" w:history="1">
        <w:r w:rsidRPr="008228C4">
          <w:rPr>
            <w:rStyle w:val="a6"/>
            <w:rFonts w:eastAsiaTheme="minorHAnsi"/>
            <w:sz w:val="28"/>
            <w:szCs w:val="28"/>
          </w:rPr>
          <w:t>частью 1</w:t>
        </w:r>
      </w:hyperlink>
      <w:r w:rsidRPr="008228C4">
        <w:rPr>
          <w:rFonts w:eastAsiaTheme="minorHAnsi"/>
          <w:sz w:val="28"/>
          <w:szCs w:val="28"/>
        </w:rPr>
        <w:t xml:space="preserve"> статьи</w:t>
      </w:r>
      <w:r>
        <w:rPr>
          <w:rFonts w:eastAsiaTheme="minorHAnsi"/>
          <w:sz w:val="28"/>
          <w:szCs w:val="28"/>
        </w:rPr>
        <w:t xml:space="preserve"> 11.2. Федерального закона от 27.07.2010. № 210-ФЗ</w:t>
      </w:r>
      <w:r w:rsidRPr="008228C4">
        <w:rPr>
          <w:rFonts w:eastAsiaTheme="minorHAnsi"/>
          <w:sz w:val="28"/>
          <w:szCs w:val="28"/>
        </w:rPr>
        <w:t>, незамедлительно направляет имеющиеся материалы в органы прокуратуры.</w:t>
      </w:r>
    </w:p>
    <w:p w:rsidR="009C3354" w:rsidRPr="00DF5B98" w:rsidRDefault="00B96966" w:rsidP="00DF5B98">
      <w:pPr>
        <w:pStyle w:val="1"/>
        <w:spacing w:before="0" w:after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sz w:val="28"/>
          <w:szCs w:val="28"/>
        </w:rPr>
        <w:tab/>
      </w:r>
      <w:r w:rsidR="009C3354" w:rsidRPr="00DF5B98">
        <w:rPr>
          <w:rFonts w:ascii="Times New Roman" w:hAnsi="Times New Roman" w:cs="Times New Roman"/>
          <w:color w:val="auto"/>
          <w:sz w:val="28"/>
          <w:szCs w:val="28"/>
        </w:rPr>
        <w:t>5.2. Судебное обжалование</w:t>
      </w:r>
    </w:p>
    <w:p w:rsidR="009C3354" w:rsidRPr="008228C4" w:rsidRDefault="009C3354" w:rsidP="009C335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228C4">
        <w:rPr>
          <w:sz w:val="28"/>
          <w:szCs w:val="28"/>
        </w:rPr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6C6008" w:rsidRPr="000B5589" w:rsidRDefault="006C6008" w:rsidP="000B5589">
      <w:pPr>
        <w:autoSpaceDE w:val="0"/>
        <w:autoSpaceDN w:val="0"/>
        <w:adjustRightInd w:val="0"/>
        <w:ind w:left="5529"/>
        <w:jc w:val="both"/>
        <w:rPr>
          <w:sz w:val="28"/>
          <w:szCs w:val="28"/>
        </w:rPr>
      </w:pPr>
      <w:r w:rsidRPr="000B5589">
        <w:rPr>
          <w:sz w:val="28"/>
          <w:szCs w:val="28"/>
        </w:rPr>
        <w:br w:type="page"/>
      </w:r>
    </w:p>
    <w:p w:rsidR="006C6008" w:rsidRPr="000B5589" w:rsidRDefault="006C6008" w:rsidP="000B5589">
      <w:pPr>
        <w:autoSpaceDE w:val="0"/>
        <w:autoSpaceDN w:val="0"/>
        <w:adjustRightInd w:val="0"/>
        <w:ind w:left="4536"/>
        <w:jc w:val="both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Приложение № 1</w:t>
      </w:r>
    </w:p>
    <w:p w:rsidR="006C6008" w:rsidRPr="000B5589" w:rsidRDefault="006C6008" w:rsidP="000B5589">
      <w:pPr>
        <w:suppressAutoHyphens/>
        <w:ind w:left="4536"/>
        <w:rPr>
          <w:sz w:val="28"/>
          <w:szCs w:val="28"/>
        </w:rPr>
      </w:pPr>
      <w:r w:rsidRPr="000B5589">
        <w:rPr>
          <w:sz w:val="28"/>
          <w:szCs w:val="28"/>
        </w:rPr>
        <w:t>к Административному регламенту</w:t>
      </w:r>
    </w:p>
    <w:p w:rsidR="006C6008" w:rsidRPr="000B5589" w:rsidRDefault="006C6008" w:rsidP="000B5589">
      <w:pPr>
        <w:suppressAutoHyphens/>
        <w:ind w:left="4536"/>
        <w:rPr>
          <w:sz w:val="28"/>
          <w:szCs w:val="28"/>
        </w:rPr>
      </w:pPr>
      <w:r w:rsidRPr="000B5589">
        <w:rPr>
          <w:sz w:val="28"/>
          <w:szCs w:val="28"/>
        </w:rPr>
        <w:t>предоставления муниципальной услуги по выдаче архивных документов пользователю для работы в читальном зале муниципального архива</w:t>
      </w:r>
    </w:p>
    <w:p w:rsidR="006C6008" w:rsidRPr="000B5589" w:rsidRDefault="006C6008" w:rsidP="000B5589">
      <w:pPr>
        <w:rPr>
          <w:bCs/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Архивный отдел ___________________ 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районного исполнительного комитета </w:t>
      </w: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jc w:val="center"/>
        <w:rPr>
          <w:sz w:val="28"/>
          <w:szCs w:val="28"/>
        </w:rPr>
      </w:pPr>
      <w:r w:rsidRPr="000B5589">
        <w:rPr>
          <w:bCs/>
          <w:sz w:val="28"/>
          <w:szCs w:val="28"/>
        </w:rPr>
        <w:t>АНКЕТА ПОЛЬЗОВАТЕЛЯ</w:t>
      </w: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Фамилия _________________________________________________________________________________</w:t>
      </w:r>
    </w:p>
    <w:p w:rsidR="006C6008" w:rsidRPr="000B5589" w:rsidRDefault="006C6008" w:rsidP="000B5589">
      <w:pPr>
        <w:jc w:val="both"/>
        <w:rPr>
          <w:sz w:val="28"/>
          <w:szCs w:val="28"/>
        </w:rPr>
      </w:pPr>
      <w:r w:rsidRPr="000B5589">
        <w:rPr>
          <w:sz w:val="28"/>
          <w:szCs w:val="28"/>
        </w:rPr>
        <w:t>Имя ____________________________ Отчество ____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Место работы (учебы) и должность _____________________________________________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Организация, направившая пользователя, ее адрес ______________________________________________________________________________________________________________________________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Образование _____________________________________________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Ученая степень, звание _____________________________________________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Тема и хронологические рамки исследования _____________________________________________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_________________________________________________________________________________</w:t>
      </w:r>
    </w:p>
    <w:p w:rsidR="006C6008" w:rsidRPr="000B5589" w:rsidRDefault="006C6008" w:rsidP="000B5589">
      <w:pPr>
        <w:ind w:right="-236"/>
        <w:rPr>
          <w:sz w:val="28"/>
          <w:szCs w:val="28"/>
        </w:rPr>
      </w:pPr>
      <w:r w:rsidRPr="000B5589">
        <w:rPr>
          <w:sz w:val="28"/>
          <w:szCs w:val="28"/>
        </w:rPr>
        <w:t>Место жительства _________________________________________________________________________________</w:t>
      </w:r>
    </w:p>
    <w:p w:rsidR="006C6008" w:rsidRPr="000B5589" w:rsidRDefault="006C6008" w:rsidP="000B5589">
      <w:pPr>
        <w:jc w:val="both"/>
        <w:rPr>
          <w:sz w:val="28"/>
          <w:szCs w:val="28"/>
        </w:rPr>
      </w:pPr>
      <w:r w:rsidRPr="000B5589">
        <w:rPr>
          <w:sz w:val="28"/>
          <w:szCs w:val="28"/>
        </w:rPr>
        <w:t>Телефон (домашний) _____________________ (служебный) _____________________________</w:t>
      </w:r>
    </w:p>
    <w:p w:rsidR="006C6008" w:rsidRPr="000B5589" w:rsidRDefault="006C6008" w:rsidP="000B5589">
      <w:pPr>
        <w:jc w:val="both"/>
        <w:rPr>
          <w:sz w:val="28"/>
          <w:szCs w:val="28"/>
        </w:rPr>
      </w:pPr>
      <w:r w:rsidRPr="000B5589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_________________________________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 xml:space="preserve"> С Правилами работы пользователей в читальных залах муниципальных архивов Российской Федерации ознакомился (ась), обязуюсь их выполнять.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Дата _____________________                                   ______________________ (Подпись)</w:t>
      </w:r>
    </w:p>
    <w:p w:rsidR="006C6008" w:rsidRPr="000B5589" w:rsidRDefault="006C6008" w:rsidP="000B5589">
      <w:pPr>
        <w:rPr>
          <w:sz w:val="28"/>
          <w:szCs w:val="28"/>
        </w:rPr>
        <w:sectPr w:rsidR="006C6008" w:rsidRPr="000B5589" w:rsidSect="00441689">
          <w:pgSz w:w="11906" w:h="16838"/>
          <w:pgMar w:top="1134" w:right="851" w:bottom="1134" w:left="1276" w:header="709" w:footer="709" w:gutter="0"/>
          <w:cols w:space="720"/>
          <w:titlePg/>
          <w:docGrid w:linePitch="326"/>
        </w:sectPr>
      </w:pPr>
    </w:p>
    <w:p w:rsidR="006C6008" w:rsidRPr="000B5589" w:rsidRDefault="006C6008" w:rsidP="000B5589">
      <w:pPr>
        <w:ind w:left="7230"/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Приложение № 2</w:t>
      </w:r>
    </w:p>
    <w:p w:rsidR="006C6008" w:rsidRPr="000B5589" w:rsidRDefault="006C6008" w:rsidP="000B5589">
      <w:pPr>
        <w:suppressAutoHyphens/>
        <w:ind w:left="7230"/>
        <w:rPr>
          <w:sz w:val="28"/>
          <w:szCs w:val="28"/>
        </w:rPr>
      </w:pPr>
      <w:r w:rsidRPr="000B5589">
        <w:rPr>
          <w:sz w:val="28"/>
          <w:szCs w:val="28"/>
        </w:rPr>
        <w:t>к Административному регламенту предоставления муниципальной услуги по выдаче архивных документов пользователю для работы в читальном зале муниципального архива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Форма заказа (требования) на выдачу документов, 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копий фонда пользования, описей 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>Формат А5 (148х210)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/>
      </w:tblPr>
      <w:tblGrid>
        <w:gridCol w:w="10220"/>
        <w:gridCol w:w="5100"/>
      </w:tblGrid>
      <w:tr w:rsidR="006C6008" w:rsidRPr="000B5589" w:rsidTr="006C6008">
        <w:trPr>
          <w:tblCellSpacing w:w="0" w:type="dxa"/>
        </w:trPr>
        <w:tc>
          <w:tcPr>
            <w:tcW w:w="10067" w:type="dxa"/>
            <w:hideMark/>
          </w:tcPr>
          <w:p w:rsidR="006C6008" w:rsidRPr="000B5589" w:rsidRDefault="006C6008" w:rsidP="007F0B83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Архивный отдел </w:t>
            </w:r>
            <w:r w:rsidR="007F0B83" w:rsidRPr="000B5589">
              <w:rPr>
                <w:sz w:val="28"/>
                <w:szCs w:val="28"/>
                <w:lang w:eastAsia="en-US"/>
              </w:rPr>
              <w:t xml:space="preserve">исполнительного комитета </w:t>
            </w:r>
            <w:r w:rsidR="007F0B83">
              <w:rPr>
                <w:sz w:val="28"/>
                <w:szCs w:val="28"/>
                <w:lang w:eastAsia="en-US"/>
              </w:rPr>
              <w:t>Агрызского</w:t>
            </w:r>
            <w:r w:rsidRPr="000B5589">
              <w:rPr>
                <w:sz w:val="28"/>
                <w:szCs w:val="28"/>
                <w:lang w:eastAsia="en-US"/>
              </w:rPr>
              <w:t xml:space="preserve"> </w:t>
            </w:r>
            <w:r w:rsidR="007F0B83">
              <w:rPr>
                <w:sz w:val="28"/>
                <w:szCs w:val="28"/>
                <w:lang w:eastAsia="en-US"/>
              </w:rPr>
              <w:t xml:space="preserve">муниципального </w:t>
            </w:r>
            <w:r w:rsidRPr="000B5589">
              <w:rPr>
                <w:sz w:val="28"/>
                <w:szCs w:val="28"/>
                <w:lang w:eastAsia="en-US"/>
              </w:rPr>
              <w:t>район</w:t>
            </w:r>
            <w:r w:rsidR="007F0B83">
              <w:rPr>
                <w:sz w:val="28"/>
                <w:szCs w:val="28"/>
                <w:lang w:eastAsia="en-US"/>
              </w:rPr>
              <w:t>а</w:t>
            </w:r>
            <w:r w:rsidRPr="000B5589">
              <w:rPr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5253" w:type="dxa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6C6008" w:rsidRPr="000B5589" w:rsidTr="006C6008">
        <w:trPr>
          <w:tblCellSpacing w:w="0" w:type="dxa"/>
        </w:trPr>
        <w:tc>
          <w:tcPr>
            <w:tcW w:w="10067" w:type="dxa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ЗАКАЗ (ТРЕБОВАНИЕ)</w:t>
            </w:r>
            <w:r w:rsidRPr="000B5589">
              <w:rPr>
                <w:sz w:val="28"/>
                <w:szCs w:val="28"/>
                <w:lang w:eastAsia="en-US"/>
              </w:rPr>
              <w:t xml:space="preserve"> 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  <w:r w:rsidRPr="000B5589">
              <w:rPr>
                <w:sz w:val="28"/>
                <w:szCs w:val="28"/>
                <w:lang w:eastAsia="en-US"/>
              </w:rPr>
              <w:t xml:space="preserve"> 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6C6008" w:rsidRPr="000B5589" w:rsidRDefault="006C6008" w:rsidP="000B5589">
            <w:pPr>
              <w:jc w:val="center"/>
              <w:rPr>
                <w:bCs/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 xml:space="preserve"> 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0B5589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6C6008" w:rsidRPr="000B5589" w:rsidTr="006C6008">
        <w:trPr>
          <w:tblCellSpacing w:w="0" w:type="dxa"/>
        </w:trPr>
        <w:tc>
          <w:tcPr>
            <w:tcW w:w="15320" w:type="dxa"/>
            <w:gridSpan w:val="2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6C6008" w:rsidRPr="000B5589" w:rsidTr="006C6008">
        <w:trPr>
          <w:tblCellSpacing w:w="0" w:type="dxa"/>
        </w:trPr>
        <w:tc>
          <w:tcPr>
            <w:tcW w:w="15320" w:type="dxa"/>
            <w:gridSpan w:val="2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0B5589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6C6008" w:rsidRPr="000B5589" w:rsidTr="006C6008">
        <w:trPr>
          <w:tblCellSpacing w:w="0" w:type="dxa"/>
        </w:trPr>
        <w:tc>
          <w:tcPr>
            <w:tcW w:w="15320" w:type="dxa"/>
            <w:gridSpan w:val="2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0B5589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6C6008" w:rsidRPr="000B5589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6C6008" w:rsidRPr="000B5589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C6008" w:rsidRPr="000B5589" w:rsidRDefault="006C6008" w:rsidP="000B5589">
                  <w:pPr>
                    <w:pStyle w:val="a3"/>
                    <w:spacing w:before="0" w:beforeAutospacing="0" w:after="0" w:afterAutospacing="0"/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  <w:r w:rsidRPr="000B5589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6C6008" w:rsidRPr="000B5589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  <w:tr w:rsidR="006C6008" w:rsidRPr="000B5589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C6008" w:rsidRPr="000B5589" w:rsidRDefault="006C6008" w:rsidP="000B5589">
                  <w:pPr>
                    <w:jc w:val="center"/>
                    <w:rPr>
                      <w:sz w:val="28"/>
                      <w:szCs w:val="28"/>
                      <w:lang w:eastAsia="en-US"/>
                    </w:rPr>
                  </w:pPr>
                </w:p>
              </w:tc>
            </w:tr>
          </w:tbl>
          <w:p w:rsidR="006C6008" w:rsidRPr="000B5589" w:rsidRDefault="006C6008" w:rsidP="000B5589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</w:tbl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lastRenderedPageBreak/>
        <w:t>__________________________________________________________________________________</w:t>
      </w:r>
      <w:r w:rsidRPr="000B5589">
        <w:rPr>
          <w:sz w:val="28"/>
          <w:szCs w:val="28"/>
        </w:rPr>
        <w:br/>
        <w:t xml:space="preserve">                                            (лицевая сторона) </w:t>
      </w:r>
    </w:p>
    <w:tbl>
      <w:tblPr>
        <w:tblpPr w:leftFromText="45" w:rightFromText="45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6C6008" w:rsidRPr="000B5589" w:rsidTr="006C6008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6C6008" w:rsidRPr="000B5589" w:rsidTr="006C6008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C6008" w:rsidRPr="000B5589" w:rsidRDefault="006C6008" w:rsidP="000B5589">
            <w:pPr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br/>
        <w:t>_____________________________________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(подпись пользователя, работника архива) </w:t>
      </w:r>
    </w:p>
    <w:p w:rsidR="006C6008" w:rsidRPr="000B5589" w:rsidRDefault="006C6008" w:rsidP="000B5589">
      <w:pPr>
        <w:rPr>
          <w:sz w:val="28"/>
          <w:szCs w:val="28"/>
        </w:rPr>
      </w:pPr>
      <w:r w:rsidRPr="000B5589">
        <w:rPr>
          <w:sz w:val="28"/>
          <w:szCs w:val="28"/>
        </w:rPr>
        <w:t xml:space="preserve">Дата </w:t>
      </w:r>
      <w:r w:rsidRPr="000B5589">
        <w:rPr>
          <w:sz w:val="28"/>
          <w:szCs w:val="28"/>
        </w:rPr>
        <w:br/>
      </w:r>
    </w:p>
    <w:p w:rsidR="006C6008" w:rsidRPr="000B5589" w:rsidRDefault="006C6008" w:rsidP="000B5589">
      <w:pPr>
        <w:rPr>
          <w:sz w:val="28"/>
          <w:szCs w:val="28"/>
        </w:rPr>
        <w:sectPr w:rsidR="006C6008" w:rsidRPr="000B5589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6C6008" w:rsidRPr="000B5589" w:rsidRDefault="006C6008" w:rsidP="000B5589">
      <w:pPr>
        <w:ind w:left="4962"/>
        <w:jc w:val="both"/>
        <w:rPr>
          <w:spacing w:val="-6"/>
          <w:sz w:val="28"/>
          <w:szCs w:val="28"/>
        </w:rPr>
      </w:pPr>
      <w:r w:rsidRPr="000B5589">
        <w:rPr>
          <w:spacing w:val="-6"/>
          <w:sz w:val="28"/>
          <w:szCs w:val="28"/>
        </w:rPr>
        <w:lastRenderedPageBreak/>
        <w:t>Приложение № 3</w:t>
      </w:r>
    </w:p>
    <w:p w:rsidR="006C6008" w:rsidRPr="000B5589" w:rsidRDefault="006C6008" w:rsidP="000B5589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к Административному регламенту</w:t>
      </w:r>
    </w:p>
    <w:p w:rsidR="006C6008" w:rsidRPr="000B5589" w:rsidRDefault="006C6008" w:rsidP="000B5589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>предоставления муниципальной услуги по  выдаче архивных документов пользователю для работы в читальном зале муниципального архива</w:t>
      </w:r>
    </w:p>
    <w:p w:rsidR="006C6008" w:rsidRPr="000B5589" w:rsidRDefault="006C6008" w:rsidP="000B5589">
      <w:pPr>
        <w:pStyle w:val="ConsPlusNonformat"/>
        <w:ind w:left="4962"/>
        <w:rPr>
          <w:rFonts w:ascii="Times New Roman" w:hAnsi="Times New Roman" w:cs="Times New Roman"/>
          <w:bCs/>
          <w:sz w:val="28"/>
          <w:szCs w:val="28"/>
          <w:lang w:eastAsia="zh-CN"/>
        </w:rPr>
      </w:pPr>
    </w:p>
    <w:p w:rsidR="006C6008" w:rsidRPr="000B5589" w:rsidRDefault="006C6008" w:rsidP="00631508">
      <w:pPr>
        <w:pStyle w:val="ConsPlusNonformat"/>
        <w:jc w:val="center"/>
        <w:rPr>
          <w:spacing w:val="-6"/>
          <w:sz w:val="28"/>
          <w:szCs w:val="28"/>
        </w:rPr>
      </w:pPr>
      <w:r w:rsidRPr="000B5589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 w:rsidRPr="000B5589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  <w:r w:rsidRPr="000B5589">
        <w:rPr>
          <w:sz w:val="28"/>
          <w:szCs w:val="28"/>
        </w:rPr>
        <w:object w:dxaOrig="14579" w:dyaOrig="17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1pt;height:557.85pt" o:ole="">
            <v:imagedata r:id="rId11" o:title=""/>
          </v:shape>
          <o:OLEObject Type="Embed" ProgID="Visio.Drawing.11" ShapeID="_x0000_i1025" DrawAspect="Content" ObjectID="_1402230950" r:id="rId12"/>
        </w:object>
      </w:r>
    </w:p>
    <w:p w:rsidR="006C6008" w:rsidRPr="000B5589" w:rsidRDefault="006C6008" w:rsidP="000B5589">
      <w:pPr>
        <w:ind w:left="5529"/>
        <w:jc w:val="both"/>
        <w:rPr>
          <w:spacing w:val="-6"/>
          <w:sz w:val="28"/>
          <w:szCs w:val="28"/>
        </w:rPr>
      </w:pPr>
      <w:r w:rsidRPr="000B5589">
        <w:rPr>
          <w:spacing w:val="-6"/>
          <w:sz w:val="28"/>
          <w:szCs w:val="28"/>
        </w:rPr>
        <w:t>Приложение</w:t>
      </w:r>
    </w:p>
    <w:p w:rsidR="006C6008" w:rsidRPr="000B5589" w:rsidRDefault="006C6008" w:rsidP="000B5589">
      <w:pPr>
        <w:ind w:left="5529"/>
        <w:jc w:val="both"/>
        <w:rPr>
          <w:spacing w:val="-6"/>
          <w:sz w:val="28"/>
          <w:szCs w:val="28"/>
        </w:rPr>
      </w:pPr>
      <w:r w:rsidRPr="000B5589">
        <w:rPr>
          <w:spacing w:val="-6"/>
          <w:sz w:val="28"/>
          <w:szCs w:val="28"/>
        </w:rPr>
        <w:t xml:space="preserve">(справочное) </w:t>
      </w:r>
    </w:p>
    <w:p w:rsidR="006C6008" w:rsidRPr="000B5589" w:rsidRDefault="006C6008" w:rsidP="000B5589">
      <w:pPr>
        <w:suppressAutoHyphens/>
        <w:ind w:left="5529"/>
        <w:rPr>
          <w:sz w:val="28"/>
          <w:szCs w:val="28"/>
        </w:rPr>
      </w:pPr>
      <w:r w:rsidRPr="000B5589">
        <w:rPr>
          <w:sz w:val="28"/>
          <w:szCs w:val="28"/>
        </w:rPr>
        <w:t>к Административному регламенту</w:t>
      </w:r>
    </w:p>
    <w:p w:rsidR="006C6008" w:rsidRPr="000B5589" w:rsidRDefault="006C6008" w:rsidP="000B5589">
      <w:pPr>
        <w:suppressAutoHyphens/>
        <w:ind w:left="5529"/>
        <w:rPr>
          <w:sz w:val="28"/>
          <w:szCs w:val="28"/>
        </w:rPr>
      </w:pPr>
      <w:r w:rsidRPr="000B5589">
        <w:rPr>
          <w:sz w:val="28"/>
          <w:szCs w:val="28"/>
        </w:rPr>
        <w:t>предоставления муниципальной услуги по выдаче архивных документов пользователю для работы в читальном зале архива</w:t>
      </w:r>
    </w:p>
    <w:p w:rsidR="006C6008" w:rsidRPr="000B5589" w:rsidRDefault="006C6008" w:rsidP="000B5589">
      <w:pPr>
        <w:ind w:left="5245"/>
        <w:jc w:val="both"/>
        <w:rPr>
          <w:spacing w:val="-6"/>
          <w:sz w:val="28"/>
          <w:szCs w:val="28"/>
        </w:rPr>
      </w:pPr>
    </w:p>
    <w:p w:rsidR="006C6008" w:rsidRPr="000B5589" w:rsidRDefault="006C6008" w:rsidP="000B5589">
      <w:pPr>
        <w:autoSpaceDE w:val="0"/>
        <w:autoSpaceDN w:val="0"/>
        <w:jc w:val="center"/>
        <w:rPr>
          <w:bCs/>
          <w:sz w:val="28"/>
          <w:szCs w:val="28"/>
        </w:rPr>
      </w:pPr>
    </w:p>
    <w:p w:rsidR="006C6008" w:rsidRPr="000B5589" w:rsidRDefault="006C6008" w:rsidP="000B5589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6C6008" w:rsidRPr="000B5589" w:rsidRDefault="006C6008" w:rsidP="000B5589">
      <w:pPr>
        <w:jc w:val="center"/>
        <w:rPr>
          <w:sz w:val="28"/>
          <w:szCs w:val="28"/>
        </w:rPr>
      </w:pPr>
      <w:r w:rsidRPr="000B5589">
        <w:rPr>
          <w:sz w:val="28"/>
          <w:szCs w:val="28"/>
        </w:rPr>
        <w:t>Реквизиты должностных лиц, ответственных за предоставление муниципаль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  <w:r w:rsidRPr="000B5589">
        <w:rPr>
          <w:sz w:val="28"/>
          <w:szCs w:val="28"/>
        </w:rPr>
        <w:t xml:space="preserve">Архивный  отдел  исполнительного комитета </w:t>
      </w:r>
      <w:r w:rsidR="008600FD">
        <w:rPr>
          <w:sz w:val="28"/>
          <w:szCs w:val="28"/>
        </w:rPr>
        <w:t xml:space="preserve">Агрызского </w:t>
      </w:r>
      <w:r w:rsidRPr="000B5589">
        <w:rPr>
          <w:sz w:val="28"/>
          <w:szCs w:val="28"/>
        </w:rPr>
        <w:t xml:space="preserve">муниципального района Республики Татарстан </w:t>
      </w:r>
    </w:p>
    <w:p w:rsidR="006C6008" w:rsidRPr="000B5589" w:rsidRDefault="006C6008" w:rsidP="000B5589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36"/>
        <w:gridCol w:w="2052"/>
        <w:gridCol w:w="3583"/>
      </w:tblGrid>
      <w:tr w:rsidR="006C6008" w:rsidRPr="000B5589" w:rsidTr="00082CDD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C6008" w:rsidRPr="000B5589" w:rsidTr="00082CD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8600FD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85551)2-35-48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2CDD" w:rsidRDefault="00082CDD" w:rsidP="00082CDD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rhiv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Agryz</w:t>
            </w:r>
            <w:r>
              <w:rPr>
                <w:sz w:val="28"/>
                <w:szCs w:val="28"/>
              </w:rPr>
              <w:t>@</w:t>
            </w:r>
            <w:r>
              <w:rPr>
                <w:sz w:val="28"/>
                <w:szCs w:val="28"/>
                <w:lang w:val="en-US"/>
              </w:rPr>
              <w:t>tatar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ru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val="en-US" w:eastAsia="en-US"/>
              </w:rPr>
            </w:pPr>
          </w:p>
        </w:tc>
      </w:tr>
      <w:tr w:rsidR="006C6008" w:rsidRPr="000B5589" w:rsidTr="00082CD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9E528D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 xml:space="preserve">Специалист </w:t>
            </w:r>
            <w:r w:rsidR="009E528D">
              <w:rPr>
                <w:sz w:val="28"/>
                <w:szCs w:val="28"/>
                <w:lang w:val="en-US" w:eastAsia="en-US"/>
              </w:rPr>
              <w:t>I</w:t>
            </w:r>
            <w:r w:rsidR="009E528D">
              <w:rPr>
                <w:sz w:val="28"/>
                <w:szCs w:val="28"/>
                <w:lang w:eastAsia="en-US"/>
              </w:rPr>
              <w:t xml:space="preserve"> категории отдела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8600FD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85551)2-35-48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2CDD" w:rsidRDefault="00082CDD" w:rsidP="00082CDD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rhiv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Agryz</w:t>
            </w:r>
            <w:r>
              <w:rPr>
                <w:sz w:val="28"/>
                <w:szCs w:val="28"/>
              </w:rPr>
              <w:t>@</w:t>
            </w:r>
            <w:r>
              <w:rPr>
                <w:sz w:val="28"/>
                <w:szCs w:val="28"/>
                <w:lang w:val="en-US"/>
              </w:rPr>
              <w:t>tatar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ru</w:t>
            </w:r>
          </w:p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6C6008" w:rsidRPr="000B5589" w:rsidRDefault="006C6008" w:rsidP="000B558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C6008" w:rsidRPr="000B5589" w:rsidRDefault="006C6008" w:rsidP="000B5589">
      <w:pPr>
        <w:tabs>
          <w:tab w:val="left" w:pos="0"/>
        </w:tabs>
        <w:suppressAutoHyphens/>
        <w:rPr>
          <w:sz w:val="28"/>
          <w:szCs w:val="28"/>
        </w:rPr>
      </w:pPr>
    </w:p>
    <w:p w:rsidR="00CF5066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0B5589">
        <w:rPr>
          <w:sz w:val="28"/>
          <w:szCs w:val="28"/>
        </w:rPr>
        <w:t xml:space="preserve">Исполнительный комитет </w:t>
      </w:r>
      <w:r w:rsidR="00082CDD">
        <w:rPr>
          <w:sz w:val="28"/>
          <w:szCs w:val="28"/>
        </w:rPr>
        <w:t>Агрызского</w:t>
      </w:r>
      <w:r w:rsidRPr="000B5589">
        <w:rPr>
          <w:sz w:val="28"/>
          <w:szCs w:val="28"/>
        </w:rPr>
        <w:t xml:space="preserve"> муниципального района </w:t>
      </w:r>
    </w:p>
    <w:p w:rsidR="006C6008" w:rsidRPr="000B5589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0B5589">
        <w:rPr>
          <w:sz w:val="28"/>
          <w:szCs w:val="28"/>
        </w:rPr>
        <w:t>Республики Татарстан</w:t>
      </w:r>
    </w:p>
    <w:p w:rsidR="006C6008" w:rsidRPr="000B5589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36"/>
        <w:gridCol w:w="2067"/>
        <w:gridCol w:w="3568"/>
      </w:tblGrid>
      <w:tr w:rsidR="006C6008" w:rsidRPr="000B5589" w:rsidTr="00082CDD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6C6008" w:rsidRPr="000B5589" w:rsidTr="00082CD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082CDD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85551)2-22-46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356C46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/>
              </w:rPr>
              <w:t>Isp.Agruz@tatar.ru</w:t>
            </w:r>
          </w:p>
        </w:tc>
      </w:tr>
      <w:tr w:rsidR="006C6008" w:rsidRPr="000B5589" w:rsidTr="00082CDD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6008" w:rsidRPr="000B5589" w:rsidRDefault="006C6008" w:rsidP="000B5589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0B5589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082CDD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85551)2-29-69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6008" w:rsidRPr="000B5589" w:rsidRDefault="00356C46" w:rsidP="000B5589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6C6008" w:rsidRPr="000B5589" w:rsidRDefault="006C6008" w:rsidP="000B558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6C6008" w:rsidRPr="000B5589" w:rsidRDefault="006C6008" w:rsidP="000B5589">
      <w:pPr>
        <w:ind w:left="5245"/>
        <w:jc w:val="both"/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6C6008" w:rsidRPr="000B5589" w:rsidRDefault="006C6008" w:rsidP="000B5589">
      <w:pPr>
        <w:rPr>
          <w:sz w:val="28"/>
          <w:szCs w:val="28"/>
        </w:rPr>
      </w:pPr>
    </w:p>
    <w:p w:rsidR="00FD788D" w:rsidRPr="000B5589" w:rsidRDefault="00FD788D" w:rsidP="000B5589">
      <w:pPr>
        <w:rPr>
          <w:sz w:val="28"/>
          <w:szCs w:val="28"/>
        </w:rPr>
      </w:pPr>
    </w:p>
    <w:sectPr w:rsidR="00FD788D" w:rsidRPr="000B5589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65E4D" w:rsidRDefault="00065E4D" w:rsidP="00441689">
      <w:r>
        <w:separator/>
      </w:r>
    </w:p>
  </w:endnote>
  <w:endnote w:type="continuationSeparator" w:id="1">
    <w:p w:rsidR="00065E4D" w:rsidRDefault="00065E4D" w:rsidP="004416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65E4D" w:rsidRDefault="00065E4D" w:rsidP="00441689">
      <w:r>
        <w:separator/>
      </w:r>
    </w:p>
  </w:footnote>
  <w:footnote w:type="continuationSeparator" w:id="1">
    <w:p w:rsidR="00065E4D" w:rsidRDefault="00065E4D" w:rsidP="0044168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837829"/>
      <w:docPartObj>
        <w:docPartGallery w:val="Page Numbers (Top of Page)"/>
        <w:docPartUnique/>
      </w:docPartObj>
    </w:sdtPr>
    <w:sdtContent>
      <w:p w:rsidR="002508D2" w:rsidRDefault="00B70EF6">
        <w:pPr>
          <w:pStyle w:val="a7"/>
          <w:jc w:val="center"/>
        </w:pPr>
        <w:fldSimple w:instr=" PAGE   \* MERGEFORMAT ">
          <w:r w:rsidR="0058641D">
            <w:rPr>
              <w:noProof/>
            </w:rPr>
            <w:t>3</w:t>
          </w:r>
        </w:fldSimple>
      </w:p>
    </w:sdtContent>
  </w:sdt>
  <w:p w:rsidR="002508D2" w:rsidRDefault="002508D2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C6008"/>
    <w:rsid w:val="00000230"/>
    <w:rsid w:val="0000036F"/>
    <w:rsid w:val="00001106"/>
    <w:rsid w:val="00001742"/>
    <w:rsid w:val="00002870"/>
    <w:rsid w:val="0000541F"/>
    <w:rsid w:val="00005A7D"/>
    <w:rsid w:val="000067D1"/>
    <w:rsid w:val="000114F8"/>
    <w:rsid w:val="000128B4"/>
    <w:rsid w:val="00012DFF"/>
    <w:rsid w:val="00012FC1"/>
    <w:rsid w:val="000144D5"/>
    <w:rsid w:val="000158E3"/>
    <w:rsid w:val="00017302"/>
    <w:rsid w:val="0002214A"/>
    <w:rsid w:val="00022D90"/>
    <w:rsid w:val="000230FD"/>
    <w:rsid w:val="00023299"/>
    <w:rsid w:val="000239E6"/>
    <w:rsid w:val="0002545E"/>
    <w:rsid w:val="0002550E"/>
    <w:rsid w:val="00031A57"/>
    <w:rsid w:val="000321B3"/>
    <w:rsid w:val="000358A2"/>
    <w:rsid w:val="00035A79"/>
    <w:rsid w:val="00036164"/>
    <w:rsid w:val="0003739D"/>
    <w:rsid w:val="000404B6"/>
    <w:rsid w:val="00043972"/>
    <w:rsid w:val="00043E89"/>
    <w:rsid w:val="000453BD"/>
    <w:rsid w:val="0004637B"/>
    <w:rsid w:val="000500A5"/>
    <w:rsid w:val="00050649"/>
    <w:rsid w:val="00050F8B"/>
    <w:rsid w:val="00054B16"/>
    <w:rsid w:val="000562EE"/>
    <w:rsid w:val="0005729C"/>
    <w:rsid w:val="00060E75"/>
    <w:rsid w:val="00065B1B"/>
    <w:rsid w:val="00065E4D"/>
    <w:rsid w:val="00070F6C"/>
    <w:rsid w:val="00071585"/>
    <w:rsid w:val="0007382D"/>
    <w:rsid w:val="000739B8"/>
    <w:rsid w:val="0007420B"/>
    <w:rsid w:val="0007505E"/>
    <w:rsid w:val="00075C63"/>
    <w:rsid w:val="000774D2"/>
    <w:rsid w:val="00080163"/>
    <w:rsid w:val="00080F68"/>
    <w:rsid w:val="00082CDD"/>
    <w:rsid w:val="00084404"/>
    <w:rsid w:val="00086A06"/>
    <w:rsid w:val="00090327"/>
    <w:rsid w:val="0009135A"/>
    <w:rsid w:val="00094239"/>
    <w:rsid w:val="00096A34"/>
    <w:rsid w:val="000A293B"/>
    <w:rsid w:val="000A4C10"/>
    <w:rsid w:val="000A5848"/>
    <w:rsid w:val="000A7332"/>
    <w:rsid w:val="000B0709"/>
    <w:rsid w:val="000B0810"/>
    <w:rsid w:val="000B179D"/>
    <w:rsid w:val="000B1B38"/>
    <w:rsid w:val="000B209E"/>
    <w:rsid w:val="000B2864"/>
    <w:rsid w:val="000B2E03"/>
    <w:rsid w:val="000B5589"/>
    <w:rsid w:val="000B6437"/>
    <w:rsid w:val="000C25CB"/>
    <w:rsid w:val="000C32C4"/>
    <w:rsid w:val="000C37E4"/>
    <w:rsid w:val="000C5895"/>
    <w:rsid w:val="000C5FA9"/>
    <w:rsid w:val="000C780C"/>
    <w:rsid w:val="000D06D3"/>
    <w:rsid w:val="000D438E"/>
    <w:rsid w:val="000D6097"/>
    <w:rsid w:val="000D7A93"/>
    <w:rsid w:val="000D7E6D"/>
    <w:rsid w:val="000E1438"/>
    <w:rsid w:val="000E2F1A"/>
    <w:rsid w:val="000E4B60"/>
    <w:rsid w:val="000E5A5E"/>
    <w:rsid w:val="000E73DE"/>
    <w:rsid w:val="000E76A5"/>
    <w:rsid w:val="000F0057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363D"/>
    <w:rsid w:val="0012022F"/>
    <w:rsid w:val="001210C1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54A7"/>
    <w:rsid w:val="00136A6C"/>
    <w:rsid w:val="0014017B"/>
    <w:rsid w:val="00140729"/>
    <w:rsid w:val="00142175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6C63"/>
    <w:rsid w:val="00162979"/>
    <w:rsid w:val="00167BA9"/>
    <w:rsid w:val="00170693"/>
    <w:rsid w:val="00172C2A"/>
    <w:rsid w:val="00172F00"/>
    <w:rsid w:val="00174F1C"/>
    <w:rsid w:val="001804B7"/>
    <w:rsid w:val="001804DC"/>
    <w:rsid w:val="00180BF6"/>
    <w:rsid w:val="00182553"/>
    <w:rsid w:val="00184BBF"/>
    <w:rsid w:val="00187034"/>
    <w:rsid w:val="00192806"/>
    <w:rsid w:val="001938C5"/>
    <w:rsid w:val="0019396F"/>
    <w:rsid w:val="00193B4D"/>
    <w:rsid w:val="00193D92"/>
    <w:rsid w:val="001942B1"/>
    <w:rsid w:val="00195937"/>
    <w:rsid w:val="001A322F"/>
    <w:rsid w:val="001A3DCA"/>
    <w:rsid w:val="001A4FB9"/>
    <w:rsid w:val="001A75F6"/>
    <w:rsid w:val="001A782B"/>
    <w:rsid w:val="001B27CA"/>
    <w:rsid w:val="001B37F7"/>
    <w:rsid w:val="001B58A3"/>
    <w:rsid w:val="001C4852"/>
    <w:rsid w:val="001D2166"/>
    <w:rsid w:val="001D4EFD"/>
    <w:rsid w:val="001E1123"/>
    <w:rsid w:val="001E205D"/>
    <w:rsid w:val="001E44FB"/>
    <w:rsid w:val="001E4561"/>
    <w:rsid w:val="001E4E50"/>
    <w:rsid w:val="001E7315"/>
    <w:rsid w:val="001E7A5F"/>
    <w:rsid w:val="001E7EC7"/>
    <w:rsid w:val="001F0466"/>
    <w:rsid w:val="001F18C5"/>
    <w:rsid w:val="001F1A7C"/>
    <w:rsid w:val="001F23E9"/>
    <w:rsid w:val="001F3667"/>
    <w:rsid w:val="001F3844"/>
    <w:rsid w:val="001F65F2"/>
    <w:rsid w:val="001F7130"/>
    <w:rsid w:val="00200D6A"/>
    <w:rsid w:val="00203A30"/>
    <w:rsid w:val="00203FE7"/>
    <w:rsid w:val="002049AF"/>
    <w:rsid w:val="002112E4"/>
    <w:rsid w:val="002117E8"/>
    <w:rsid w:val="0021201E"/>
    <w:rsid w:val="0021228B"/>
    <w:rsid w:val="00212C44"/>
    <w:rsid w:val="0021312E"/>
    <w:rsid w:val="0021625F"/>
    <w:rsid w:val="002227A0"/>
    <w:rsid w:val="0022337B"/>
    <w:rsid w:val="00224364"/>
    <w:rsid w:val="002251C7"/>
    <w:rsid w:val="00225878"/>
    <w:rsid w:val="00230825"/>
    <w:rsid w:val="002317D6"/>
    <w:rsid w:val="00231829"/>
    <w:rsid w:val="00231CCB"/>
    <w:rsid w:val="0023211F"/>
    <w:rsid w:val="0023355E"/>
    <w:rsid w:val="002402DE"/>
    <w:rsid w:val="002424A3"/>
    <w:rsid w:val="00242BC8"/>
    <w:rsid w:val="00242E2F"/>
    <w:rsid w:val="00245C19"/>
    <w:rsid w:val="00246591"/>
    <w:rsid w:val="002468FE"/>
    <w:rsid w:val="00247395"/>
    <w:rsid w:val="00250627"/>
    <w:rsid w:val="002508D2"/>
    <w:rsid w:val="002509D9"/>
    <w:rsid w:val="0025785F"/>
    <w:rsid w:val="00260BC6"/>
    <w:rsid w:val="0026188F"/>
    <w:rsid w:val="00262D84"/>
    <w:rsid w:val="002650EA"/>
    <w:rsid w:val="0026594C"/>
    <w:rsid w:val="00265D50"/>
    <w:rsid w:val="002705A4"/>
    <w:rsid w:val="00271CB7"/>
    <w:rsid w:val="002723B2"/>
    <w:rsid w:val="00274686"/>
    <w:rsid w:val="00282420"/>
    <w:rsid w:val="002825C7"/>
    <w:rsid w:val="00282A69"/>
    <w:rsid w:val="00282FDB"/>
    <w:rsid w:val="0028331C"/>
    <w:rsid w:val="00284A81"/>
    <w:rsid w:val="002868FF"/>
    <w:rsid w:val="002872A1"/>
    <w:rsid w:val="00287936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38F2"/>
    <w:rsid w:val="002A4375"/>
    <w:rsid w:val="002A46BA"/>
    <w:rsid w:val="002A5E8A"/>
    <w:rsid w:val="002B0330"/>
    <w:rsid w:val="002B2349"/>
    <w:rsid w:val="002B5205"/>
    <w:rsid w:val="002B5701"/>
    <w:rsid w:val="002B7C58"/>
    <w:rsid w:val="002C2221"/>
    <w:rsid w:val="002C365F"/>
    <w:rsid w:val="002C3DFE"/>
    <w:rsid w:val="002D1511"/>
    <w:rsid w:val="002D331A"/>
    <w:rsid w:val="002D40E1"/>
    <w:rsid w:val="002D4626"/>
    <w:rsid w:val="002D4E76"/>
    <w:rsid w:val="002D5C07"/>
    <w:rsid w:val="002D6F3A"/>
    <w:rsid w:val="002D705B"/>
    <w:rsid w:val="002D79AA"/>
    <w:rsid w:val="002E047C"/>
    <w:rsid w:val="002E2E5C"/>
    <w:rsid w:val="002E347A"/>
    <w:rsid w:val="002E3680"/>
    <w:rsid w:val="002E432F"/>
    <w:rsid w:val="002E62F8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5C8B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5372"/>
    <w:rsid w:val="00347177"/>
    <w:rsid w:val="0035157F"/>
    <w:rsid w:val="00351D4D"/>
    <w:rsid w:val="00354596"/>
    <w:rsid w:val="00354907"/>
    <w:rsid w:val="00355FF8"/>
    <w:rsid w:val="003565B7"/>
    <w:rsid w:val="003565C4"/>
    <w:rsid w:val="00356C46"/>
    <w:rsid w:val="003619A2"/>
    <w:rsid w:val="003629C7"/>
    <w:rsid w:val="00372A34"/>
    <w:rsid w:val="00372F57"/>
    <w:rsid w:val="0037342F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95E8F"/>
    <w:rsid w:val="003963BE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D0366"/>
    <w:rsid w:val="003D0976"/>
    <w:rsid w:val="003D2645"/>
    <w:rsid w:val="003D4768"/>
    <w:rsid w:val="003E0F0A"/>
    <w:rsid w:val="003E1CCF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6AE5"/>
    <w:rsid w:val="003F70F8"/>
    <w:rsid w:val="003F7D39"/>
    <w:rsid w:val="00400B8E"/>
    <w:rsid w:val="00401C36"/>
    <w:rsid w:val="00402288"/>
    <w:rsid w:val="004023A4"/>
    <w:rsid w:val="00403057"/>
    <w:rsid w:val="004078B9"/>
    <w:rsid w:val="00410A9F"/>
    <w:rsid w:val="0041210D"/>
    <w:rsid w:val="00414696"/>
    <w:rsid w:val="004154C7"/>
    <w:rsid w:val="00417D56"/>
    <w:rsid w:val="0042167F"/>
    <w:rsid w:val="00422A46"/>
    <w:rsid w:val="0042623B"/>
    <w:rsid w:val="004302EB"/>
    <w:rsid w:val="00430EA3"/>
    <w:rsid w:val="0043101B"/>
    <w:rsid w:val="0043281E"/>
    <w:rsid w:val="00432B5A"/>
    <w:rsid w:val="00435E06"/>
    <w:rsid w:val="0043656F"/>
    <w:rsid w:val="00437783"/>
    <w:rsid w:val="00441167"/>
    <w:rsid w:val="00441689"/>
    <w:rsid w:val="0044363F"/>
    <w:rsid w:val="00447FEE"/>
    <w:rsid w:val="00450788"/>
    <w:rsid w:val="004523DE"/>
    <w:rsid w:val="00453201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F44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53FD"/>
    <w:rsid w:val="004C6477"/>
    <w:rsid w:val="004D2264"/>
    <w:rsid w:val="004D2FE9"/>
    <w:rsid w:val="004D41EE"/>
    <w:rsid w:val="004D4807"/>
    <w:rsid w:val="004D799E"/>
    <w:rsid w:val="004E251A"/>
    <w:rsid w:val="004E2D59"/>
    <w:rsid w:val="004E2F7E"/>
    <w:rsid w:val="004E3878"/>
    <w:rsid w:val="004E6270"/>
    <w:rsid w:val="004E686D"/>
    <w:rsid w:val="004E6BB3"/>
    <w:rsid w:val="004F0D90"/>
    <w:rsid w:val="004F2C0F"/>
    <w:rsid w:val="004F7A0C"/>
    <w:rsid w:val="004F7FE1"/>
    <w:rsid w:val="00502AF2"/>
    <w:rsid w:val="00503B77"/>
    <w:rsid w:val="00506B7D"/>
    <w:rsid w:val="00507887"/>
    <w:rsid w:val="00511001"/>
    <w:rsid w:val="005148CD"/>
    <w:rsid w:val="00515258"/>
    <w:rsid w:val="00520AA4"/>
    <w:rsid w:val="00520AD9"/>
    <w:rsid w:val="00521285"/>
    <w:rsid w:val="00523D3E"/>
    <w:rsid w:val="00524EC8"/>
    <w:rsid w:val="00527D59"/>
    <w:rsid w:val="005315D9"/>
    <w:rsid w:val="00531936"/>
    <w:rsid w:val="0053308A"/>
    <w:rsid w:val="005332E5"/>
    <w:rsid w:val="005340FD"/>
    <w:rsid w:val="00535BEB"/>
    <w:rsid w:val="0053759A"/>
    <w:rsid w:val="00540777"/>
    <w:rsid w:val="0054093E"/>
    <w:rsid w:val="005412B7"/>
    <w:rsid w:val="0054584D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771A"/>
    <w:rsid w:val="005579CB"/>
    <w:rsid w:val="00557C8B"/>
    <w:rsid w:val="00562C9F"/>
    <w:rsid w:val="00564473"/>
    <w:rsid w:val="00566DE7"/>
    <w:rsid w:val="00567C7E"/>
    <w:rsid w:val="005703F1"/>
    <w:rsid w:val="00571F7C"/>
    <w:rsid w:val="00574288"/>
    <w:rsid w:val="005744D5"/>
    <w:rsid w:val="00575854"/>
    <w:rsid w:val="005770B3"/>
    <w:rsid w:val="00577C67"/>
    <w:rsid w:val="00577C78"/>
    <w:rsid w:val="00581E66"/>
    <w:rsid w:val="00583652"/>
    <w:rsid w:val="0058641D"/>
    <w:rsid w:val="00586B1A"/>
    <w:rsid w:val="0058766D"/>
    <w:rsid w:val="00595DDE"/>
    <w:rsid w:val="00596F77"/>
    <w:rsid w:val="005A2EA8"/>
    <w:rsid w:val="005A3DED"/>
    <w:rsid w:val="005A45FE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1C3F"/>
    <w:rsid w:val="005C27F2"/>
    <w:rsid w:val="005C2908"/>
    <w:rsid w:val="005C2EE3"/>
    <w:rsid w:val="005C358C"/>
    <w:rsid w:val="005C7444"/>
    <w:rsid w:val="005D1044"/>
    <w:rsid w:val="005D227C"/>
    <w:rsid w:val="005D7140"/>
    <w:rsid w:val="005E1CD1"/>
    <w:rsid w:val="005E1EA5"/>
    <w:rsid w:val="005E3F4C"/>
    <w:rsid w:val="005E4752"/>
    <w:rsid w:val="005E51C2"/>
    <w:rsid w:val="005E686E"/>
    <w:rsid w:val="005F1491"/>
    <w:rsid w:val="005F21F3"/>
    <w:rsid w:val="005F428F"/>
    <w:rsid w:val="005F559A"/>
    <w:rsid w:val="005F5BFB"/>
    <w:rsid w:val="005F70E6"/>
    <w:rsid w:val="00603CB2"/>
    <w:rsid w:val="00603D27"/>
    <w:rsid w:val="0060478C"/>
    <w:rsid w:val="006112B8"/>
    <w:rsid w:val="00613373"/>
    <w:rsid w:val="006133F0"/>
    <w:rsid w:val="00613D0D"/>
    <w:rsid w:val="006143B1"/>
    <w:rsid w:val="00617556"/>
    <w:rsid w:val="00617E82"/>
    <w:rsid w:val="0062048D"/>
    <w:rsid w:val="00622A3E"/>
    <w:rsid w:val="006236CF"/>
    <w:rsid w:val="006239CE"/>
    <w:rsid w:val="00624DE8"/>
    <w:rsid w:val="00624E81"/>
    <w:rsid w:val="0062521E"/>
    <w:rsid w:val="00627136"/>
    <w:rsid w:val="00631508"/>
    <w:rsid w:val="006341EA"/>
    <w:rsid w:val="006348EE"/>
    <w:rsid w:val="0063551B"/>
    <w:rsid w:val="0063573E"/>
    <w:rsid w:val="00635DB2"/>
    <w:rsid w:val="00640214"/>
    <w:rsid w:val="00641425"/>
    <w:rsid w:val="00641636"/>
    <w:rsid w:val="0064278F"/>
    <w:rsid w:val="00642B72"/>
    <w:rsid w:val="00642C5A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5E3F"/>
    <w:rsid w:val="00667FAB"/>
    <w:rsid w:val="006706BF"/>
    <w:rsid w:val="00671A2F"/>
    <w:rsid w:val="006724BF"/>
    <w:rsid w:val="006725AD"/>
    <w:rsid w:val="0067381E"/>
    <w:rsid w:val="00677AAC"/>
    <w:rsid w:val="00677B62"/>
    <w:rsid w:val="00677C3B"/>
    <w:rsid w:val="00680049"/>
    <w:rsid w:val="0068225A"/>
    <w:rsid w:val="00691FCA"/>
    <w:rsid w:val="00693C78"/>
    <w:rsid w:val="006946F2"/>
    <w:rsid w:val="00697534"/>
    <w:rsid w:val="006A0A93"/>
    <w:rsid w:val="006A6B78"/>
    <w:rsid w:val="006A6F79"/>
    <w:rsid w:val="006A7235"/>
    <w:rsid w:val="006B0234"/>
    <w:rsid w:val="006B07A4"/>
    <w:rsid w:val="006B10B7"/>
    <w:rsid w:val="006B4167"/>
    <w:rsid w:val="006B7C51"/>
    <w:rsid w:val="006C6008"/>
    <w:rsid w:val="006C66C3"/>
    <w:rsid w:val="006C6F27"/>
    <w:rsid w:val="006C6F9D"/>
    <w:rsid w:val="006C6FEB"/>
    <w:rsid w:val="006D27BA"/>
    <w:rsid w:val="006D2881"/>
    <w:rsid w:val="006D3EE0"/>
    <w:rsid w:val="006D7A38"/>
    <w:rsid w:val="006D7F76"/>
    <w:rsid w:val="006E04B4"/>
    <w:rsid w:val="006E0C35"/>
    <w:rsid w:val="006E0D11"/>
    <w:rsid w:val="006E1087"/>
    <w:rsid w:val="006E15DD"/>
    <w:rsid w:val="006E1D27"/>
    <w:rsid w:val="006E2F31"/>
    <w:rsid w:val="006E563D"/>
    <w:rsid w:val="006E631F"/>
    <w:rsid w:val="006F16AD"/>
    <w:rsid w:val="006F39C5"/>
    <w:rsid w:val="00703700"/>
    <w:rsid w:val="00706A50"/>
    <w:rsid w:val="007113E0"/>
    <w:rsid w:val="00715183"/>
    <w:rsid w:val="007160B0"/>
    <w:rsid w:val="00717C3B"/>
    <w:rsid w:val="0072271B"/>
    <w:rsid w:val="00723A44"/>
    <w:rsid w:val="007247CA"/>
    <w:rsid w:val="007248AA"/>
    <w:rsid w:val="0072697C"/>
    <w:rsid w:val="0073160B"/>
    <w:rsid w:val="00731B6F"/>
    <w:rsid w:val="007338BD"/>
    <w:rsid w:val="00736A88"/>
    <w:rsid w:val="0074246A"/>
    <w:rsid w:val="0074478F"/>
    <w:rsid w:val="0075129D"/>
    <w:rsid w:val="007532F7"/>
    <w:rsid w:val="007558E6"/>
    <w:rsid w:val="007560D6"/>
    <w:rsid w:val="00756B7C"/>
    <w:rsid w:val="00761E48"/>
    <w:rsid w:val="00763C7F"/>
    <w:rsid w:val="0076516B"/>
    <w:rsid w:val="007704F7"/>
    <w:rsid w:val="00771814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0F0F"/>
    <w:rsid w:val="00791DE0"/>
    <w:rsid w:val="00792C31"/>
    <w:rsid w:val="00794E41"/>
    <w:rsid w:val="007963F6"/>
    <w:rsid w:val="007969CA"/>
    <w:rsid w:val="00797A23"/>
    <w:rsid w:val="007A23A8"/>
    <w:rsid w:val="007A2746"/>
    <w:rsid w:val="007A7505"/>
    <w:rsid w:val="007B2A1A"/>
    <w:rsid w:val="007B3274"/>
    <w:rsid w:val="007B4289"/>
    <w:rsid w:val="007B4963"/>
    <w:rsid w:val="007B5F21"/>
    <w:rsid w:val="007B63CC"/>
    <w:rsid w:val="007B6D6D"/>
    <w:rsid w:val="007C2429"/>
    <w:rsid w:val="007C2682"/>
    <w:rsid w:val="007C2CAF"/>
    <w:rsid w:val="007C67BC"/>
    <w:rsid w:val="007C6820"/>
    <w:rsid w:val="007D458E"/>
    <w:rsid w:val="007D5C64"/>
    <w:rsid w:val="007E0842"/>
    <w:rsid w:val="007E152A"/>
    <w:rsid w:val="007E43EA"/>
    <w:rsid w:val="007E7003"/>
    <w:rsid w:val="007E7018"/>
    <w:rsid w:val="007E76F9"/>
    <w:rsid w:val="007F0799"/>
    <w:rsid w:val="007F09D9"/>
    <w:rsid w:val="007F0B83"/>
    <w:rsid w:val="007F159E"/>
    <w:rsid w:val="007F42A6"/>
    <w:rsid w:val="007F4B2A"/>
    <w:rsid w:val="007F592D"/>
    <w:rsid w:val="007F7B8D"/>
    <w:rsid w:val="00800467"/>
    <w:rsid w:val="00800768"/>
    <w:rsid w:val="0080169B"/>
    <w:rsid w:val="008041AF"/>
    <w:rsid w:val="008068D1"/>
    <w:rsid w:val="00807C76"/>
    <w:rsid w:val="00811F21"/>
    <w:rsid w:val="00821CAC"/>
    <w:rsid w:val="008311A3"/>
    <w:rsid w:val="00832447"/>
    <w:rsid w:val="00834495"/>
    <w:rsid w:val="008345EA"/>
    <w:rsid w:val="008401B1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00FD"/>
    <w:rsid w:val="008610AB"/>
    <w:rsid w:val="00861334"/>
    <w:rsid w:val="00861E76"/>
    <w:rsid w:val="00867051"/>
    <w:rsid w:val="00873A81"/>
    <w:rsid w:val="00873C83"/>
    <w:rsid w:val="008745E2"/>
    <w:rsid w:val="00884494"/>
    <w:rsid w:val="008874C7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061"/>
    <w:rsid w:val="008B61F5"/>
    <w:rsid w:val="008B6C63"/>
    <w:rsid w:val="008B7F40"/>
    <w:rsid w:val="008C3159"/>
    <w:rsid w:val="008C3946"/>
    <w:rsid w:val="008C3E09"/>
    <w:rsid w:val="008D2942"/>
    <w:rsid w:val="008D33BE"/>
    <w:rsid w:val="008D701D"/>
    <w:rsid w:val="008D7AC3"/>
    <w:rsid w:val="008E232C"/>
    <w:rsid w:val="008E478F"/>
    <w:rsid w:val="008E655D"/>
    <w:rsid w:val="008E6919"/>
    <w:rsid w:val="008F3E5F"/>
    <w:rsid w:val="008F5E8B"/>
    <w:rsid w:val="009032CF"/>
    <w:rsid w:val="00903643"/>
    <w:rsid w:val="00904464"/>
    <w:rsid w:val="00905EBE"/>
    <w:rsid w:val="00906836"/>
    <w:rsid w:val="00910CD0"/>
    <w:rsid w:val="00911DA1"/>
    <w:rsid w:val="0091203E"/>
    <w:rsid w:val="00912688"/>
    <w:rsid w:val="00914F66"/>
    <w:rsid w:val="00914F6C"/>
    <w:rsid w:val="00915F9C"/>
    <w:rsid w:val="00916189"/>
    <w:rsid w:val="009171BA"/>
    <w:rsid w:val="00920211"/>
    <w:rsid w:val="00922DE4"/>
    <w:rsid w:val="00926BC4"/>
    <w:rsid w:val="009328F7"/>
    <w:rsid w:val="00933CCE"/>
    <w:rsid w:val="00935169"/>
    <w:rsid w:val="00940577"/>
    <w:rsid w:val="00941026"/>
    <w:rsid w:val="00941B72"/>
    <w:rsid w:val="0094203B"/>
    <w:rsid w:val="00944B3D"/>
    <w:rsid w:val="00945B7E"/>
    <w:rsid w:val="00953987"/>
    <w:rsid w:val="00953F03"/>
    <w:rsid w:val="00954FEE"/>
    <w:rsid w:val="00955C54"/>
    <w:rsid w:val="00956FE2"/>
    <w:rsid w:val="0096196D"/>
    <w:rsid w:val="00962466"/>
    <w:rsid w:val="009668FC"/>
    <w:rsid w:val="00967E58"/>
    <w:rsid w:val="0097200A"/>
    <w:rsid w:val="00972EC0"/>
    <w:rsid w:val="0097339A"/>
    <w:rsid w:val="00975617"/>
    <w:rsid w:val="00980961"/>
    <w:rsid w:val="00982C0D"/>
    <w:rsid w:val="00983B0C"/>
    <w:rsid w:val="00987373"/>
    <w:rsid w:val="00991765"/>
    <w:rsid w:val="00992C52"/>
    <w:rsid w:val="00995F5F"/>
    <w:rsid w:val="009972B9"/>
    <w:rsid w:val="009A02EE"/>
    <w:rsid w:val="009A0F74"/>
    <w:rsid w:val="009A13FC"/>
    <w:rsid w:val="009A2537"/>
    <w:rsid w:val="009A50AC"/>
    <w:rsid w:val="009A5B4A"/>
    <w:rsid w:val="009A65BF"/>
    <w:rsid w:val="009B27D0"/>
    <w:rsid w:val="009B2E07"/>
    <w:rsid w:val="009B3E52"/>
    <w:rsid w:val="009B56DA"/>
    <w:rsid w:val="009C3354"/>
    <w:rsid w:val="009C4484"/>
    <w:rsid w:val="009C502E"/>
    <w:rsid w:val="009C7237"/>
    <w:rsid w:val="009D2133"/>
    <w:rsid w:val="009D2E85"/>
    <w:rsid w:val="009D7184"/>
    <w:rsid w:val="009E3FFB"/>
    <w:rsid w:val="009E528D"/>
    <w:rsid w:val="009E6519"/>
    <w:rsid w:val="009E78CF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36152"/>
    <w:rsid w:val="00A401B0"/>
    <w:rsid w:val="00A406A8"/>
    <w:rsid w:val="00A409BF"/>
    <w:rsid w:val="00A4191D"/>
    <w:rsid w:val="00A41BA4"/>
    <w:rsid w:val="00A4424A"/>
    <w:rsid w:val="00A44745"/>
    <w:rsid w:val="00A46B7A"/>
    <w:rsid w:val="00A475A2"/>
    <w:rsid w:val="00A50155"/>
    <w:rsid w:val="00A51BA8"/>
    <w:rsid w:val="00A52512"/>
    <w:rsid w:val="00A55B5A"/>
    <w:rsid w:val="00A5787F"/>
    <w:rsid w:val="00A677A3"/>
    <w:rsid w:val="00A67B91"/>
    <w:rsid w:val="00A701DE"/>
    <w:rsid w:val="00A712EE"/>
    <w:rsid w:val="00A735AA"/>
    <w:rsid w:val="00A772BA"/>
    <w:rsid w:val="00A81EE9"/>
    <w:rsid w:val="00A82CE4"/>
    <w:rsid w:val="00A8360F"/>
    <w:rsid w:val="00A83DE1"/>
    <w:rsid w:val="00A865A0"/>
    <w:rsid w:val="00A87DCD"/>
    <w:rsid w:val="00A927C6"/>
    <w:rsid w:val="00A92E41"/>
    <w:rsid w:val="00A94854"/>
    <w:rsid w:val="00A958AF"/>
    <w:rsid w:val="00AA1931"/>
    <w:rsid w:val="00AA30A1"/>
    <w:rsid w:val="00AA710E"/>
    <w:rsid w:val="00AB0C72"/>
    <w:rsid w:val="00AB0EC0"/>
    <w:rsid w:val="00AB37DC"/>
    <w:rsid w:val="00AB5E6B"/>
    <w:rsid w:val="00AB603C"/>
    <w:rsid w:val="00AB799A"/>
    <w:rsid w:val="00AC1B83"/>
    <w:rsid w:val="00AC1BC5"/>
    <w:rsid w:val="00AC3E13"/>
    <w:rsid w:val="00AD4938"/>
    <w:rsid w:val="00AD669A"/>
    <w:rsid w:val="00AD6E9F"/>
    <w:rsid w:val="00AD7976"/>
    <w:rsid w:val="00AE05C3"/>
    <w:rsid w:val="00AE2D69"/>
    <w:rsid w:val="00AE319E"/>
    <w:rsid w:val="00AE6CDE"/>
    <w:rsid w:val="00AF06F0"/>
    <w:rsid w:val="00AF15D7"/>
    <w:rsid w:val="00AF388E"/>
    <w:rsid w:val="00AF3CDB"/>
    <w:rsid w:val="00AF4F59"/>
    <w:rsid w:val="00AF55C1"/>
    <w:rsid w:val="00B00A8D"/>
    <w:rsid w:val="00B01031"/>
    <w:rsid w:val="00B012A6"/>
    <w:rsid w:val="00B0390D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418A"/>
    <w:rsid w:val="00B3077A"/>
    <w:rsid w:val="00B35EBD"/>
    <w:rsid w:val="00B405D1"/>
    <w:rsid w:val="00B407FA"/>
    <w:rsid w:val="00B43DD8"/>
    <w:rsid w:val="00B45BF0"/>
    <w:rsid w:val="00B45D7A"/>
    <w:rsid w:val="00B51EF4"/>
    <w:rsid w:val="00B522C6"/>
    <w:rsid w:val="00B54ACA"/>
    <w:rsid w:val="00B5628A"/>
    <w:rsid w:val="00B563E1"/>
    <w:rsid w:val="00B572F5"/>
    <w:rsid w:val="00B574ED"/>
    <w:rsid w:val="00B608BB"/>
    <w:rsid w:val="00B63C99"/>
    <w:rsid w:val="00B667AF"/>
    <w:rsid w:val="00B67019"/>
    <w:rsid w:val="00B70E59"/>
    <w:rsid w:val="00B70EF6"/>
    <w:rsid w:val="00B7350C"/>
    <w:rsid w:val="00B739FF"/>
    <w:rsid w:val="00B74138"/>
    <w:rsid w:val="00B77EAB"/>
    <w:rsid w:val="00B77FB4"/>
    <w:rsid w:val="00B80140"/>
    <w:rsid w:val="00B84996"/>
    <w:rsid w:val="00B84EDA"/>
    <w:rsid w:val="00B85E6F"/>
    <w:rsid w:val="00B90B39"/>
    <w:rsid w:val="00B91F5E"/>
    <w:rsid w:val="00B926B1"/>
    <w:rsid w:val="00B92726"/>
    <w:rsid w:val="00B957DF"/>
    <w:rsid w:val="00B96795"/>
    <w:rsid w:val="00B96966"/>
    <w:rsid w:val="00B97467"/>
    <w:rsid w:val="00BA44B1"/>
    <w:rsid w:val="00BA6089"/>
    <w:rsid w:val="00BA6799"/>
    <w:rsid w:val="00BB374E"/>
    <w:rsid w:val="00BB388A"/>
    <w:rsid w:val="00BB5EF2"/>
    <w:rsid w:val="00BB5F29"/>
    <w:rsid w:val="00BC23FB"/>
    <w:rsid w:val="00BC2F74"/>
    <w:rsid w:val="00BC330B"/>
    <w:rsid w:val="00BC46B6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E70C7"/>
    <w:rsid w:val="00BF0211"/>
    <w:rsid w:val="00BF0EFF"/>
    <w:rsid w:val="00BF61F2"/>
    <w:rsid w:val="00BF68E2"/>
    <w:rsid w:val="00C0086D"/>
    <w:rsid w:val="00C00B8A"/>
    <w:rsid w:val="00C021FB"/>
    <w:rsid w:val="00C0454D"/>
    <w:rsid w:val="00C07070"/>
    <w:rsid w:val="00C0727C"/>
    <w:rsid w:val="00C10019"/>
    <w:rsid w:val="00C12212"/>
    <w:rsid w:val="00C1227E"/>
    <w:rsid w:val="00C1388C"/>
    <w:rsid w:val="00C1480A"/>
    <w:rsid w:val="00C15586"/>
    <w:rsid w:val="00C16FE3"/>
    <w:rsid w:val="00C179E7"/>
    <w:rsid w:val="00C2241C"/>
    <w:rsid w:val="00C306C4"/>
    <w:rsid w:val="00C30788"/>
    <w:rsid w:val="00C307DC"/>
    <w:rsid w:val="00C307DF"/>
    <w:rsid w:val="00C33F9A"/>
    <w:rsid w:val="00C34076"/>
    <w:rsid w:val="00C353AB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39"/>
    <w:rsid w:val="00C44AE4"/>
    <w:rsid w:val="00C51037"/>
    <w:rsid w:val="00C602C1"/>
    <w:rsid w:val="00C606AA"/>
    <w:rsid w:val="00C60743"/>
    <w:rsid w:val="00C630D0"/>
    <w:rsid w:val="00C6323A"/>
    <w:rsid w:val="00C6499C"/>
    <w:rsid w:val="00C6641D"/>
    <w:rsid w:val="00C66A5B"/>
    <w:rsid w:val="00C72332"/>
    <w:rsid w:val="00C7582F"/>
    <w:rsid w:val="00C761D0"/>
    <w:rsid w:val="00C76452"/>
    <w:rsid w:val="00C7685C"/>
    <w:rsid w:val="00C76C5A"/>
    <w:rsid w:val="00C80969"/>
    <w:rsid w:val="00C8271C"/>
    <w:rsid w:val="00C91D9B"/>
    <w:rsid w:val="00C933D7"/>
    <w:rsid w:val="00C935FE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A72FE"/>
    <w:rsid w:val="00CB1429"/>
    <w:rsid w:val="00CB27C5"/>
    <w:rsid w:val="00CB2C73"/>
    <w:rsid w:val="00CB346B"/>
    <w:rsid w:val="00CB76D6"/>
    <w:rsid w:val="00CC266E"/>
    <w:rsid w:val="00CC55E4"/>
    <w:rsid w:val="00CC5DA2"/>
    <w:rsid w:val="00CC7CCF"/>
    <w:rsid w:val="00CE0C13"/>
    <w:rsid w:val="00CE19EC"/>
    <w:rsid w:val="00CE349D"/>
    <w:rsid w:val="00CE3B67"/>
    <w:rsid w:val="00CF3BDC"/>
    <w:rsid w:val="00CF423D"/>
    <w:rsid w:val="00CF4EED"/>
    <w:rsid w:val="00CF5066"/>
    <w:rsid w:val="00CF764A"/>
    <w:rsid w:val="00D006C6"/>
    <w:rsid w:val="00D03F43"/>
    <w:rsid w:val="00D0435C"/>
    <w:rsid w:val="00D045AD"/>
    <w:rsid w:val="00D06526"/>
    <w:rsid w:val="00D07092"/>
    <w:rsid w:val="00D108DC"/>
    <w:rsid w:val="00D10D90"/>
    <w:rsid w:val="00D11C70"/>
    <w:rsid w:val="00D11E86"/>
    <w:rsid w:val="00D14AC2"/>
    <w:rsid w:val="00D15AD6"/>
    <w:rsid w:val="00D20C32"/>
    <w:rsid w:val="00D2309D"/>
    <w:rsid w:val="00D26A0D"/>
    <w:rsid w:val="00D36E26"/>
    <w:rsid w:val="00D37F19"/>
    <w:rsid w:val="00D40ED0"/>
    <w:rsid w:val="00D460BD"/>
    <w:rsid w:val="00D47509"/>
    <w:rsid w:val="00D503A2"/>
    <w:rsid w:val="00D51344"/>
    <w:rsid w:val="00D5258C"/>
    <w:rsid w:val="00D52AE3"/>
    <w:rsid w:val="00D555E5"/>
    <w:rsid w:val="00D57951"/>
    <w:rsid w:val="00D60079"/>
    <w:rsid w:val="00D61952"/>
    <w:rsid w:val="00D61C3C"/>
    <w:rsid w:val="00D621B4"/>
    <w:rsid w:val="00D62AC5"/>
    <w:rsid w:val="00D63E5B"/>
    <w:rsid w:val="00D63F8B"/>
    <w:rsid w:val="00D642D3"/>
    <w:rsid w:val="00D6468D"/>
    <w:rsid w:val="00D65909"/>
    <w:rsid w:val="00D70542"/>
    <w:rsid w:val="00D70F11"/>
    <w:rsid w:val="00D74218"/>
    <w:rsid w:val="00D7760F"/>
    <w:rsid w:val="00D80873"/>
    <w:rsid w:val="00D81BB4"/>
    <w:rsid w:val="00D83398"/>
    <w:rsid w:val="00D839F4"/>
    <w:rsid w:val="00D85CAB"/>
    <w:rsid w:val="00D8621B"/>
    <w:rsid w:val="00D86EE3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1E9"/>
    <w:rsid w:val="00DA10E0"/>
    <w:rsid w:val="00DA2BA1"/>
    <w:rsid w:val="00DA2F6A"/>
    <w:rsid w:val="00DB4B65"/>
    <w:rsid w:val="00DB5752"/>
    <w:rsid w:val="00DB764D"/>
    <w:rsid w:val="00DC029A"/>
    <w:rsid w:val="00DC1025"/>
    <w:rsid w:val="00DC1250"/>
    <w:rsid w:val="00DC2FFA"/>
    <w:rsid w:val="00DC3865"/>
    <w:rsid w:val="00DC3A90"/>
    <w:rsid w:val="00DC530C"/>
    <w:rsid w:val="00DC6DF4"/>
    <w:rsid w:val="00DD06D3"/>
    <w:rsid w:val="00DD3286"/>
    <w:rsid w:val="00DD5DA7"/>
    <w:rsid w:val="00DD6D52"/>
    <w:rsid w:val="00DD75A6"/>
    <w:rsid w:val="00DE0B3E"/>
    <w:rsid w:val="00DE1380"/>
    <w:rsid w:val="00DE33A0"/>
    <w:rsid w:val="00DE6120"/>
    <w:rsid w:val="00DE7DDD"/>
    <w:rsid w:val="00DF1C26"/>
    <w:rsid w:val="00DF2BB2"/>
    <w:rsid w:val="00DF4D07"/>
    <w:rsid w:val="00DF5B98"/>
    <w:rsid w:val="00E0605A"/>
    <w:rsid w:val="00E0614D"/>
    <w:rsid w:val="00E11B96"/>
    <w:rsid w:val="00E125A7"/>
    <w:rsid w:val="00E14AF7"/>
    <w:rsid w:val="00E14FDD"/>
    <w:rsid w:val="00E15F3E"/>
    <w:rsid w:val="00E25C36"/>
    <w:rsid w:val="00E25F9D"/>
    <w:rsid w:val="00E309DD"/>
    <w:rsid w:val="00E30C66"/>
    <w:rsid w:val="00E33571"/>
    <w:rsid w:val="00E37D4D"/>
    <w:rsid w:val="00E44281"/>
    <w:rsid w:val="00E45485"/>
    <w:rsid w:val="00E45546"/>
    <w:rsid w:val="00E45A19"/>
    <w:rsid w:val="00E469A4"/>
    <w:rsid w:val="00E47467"/>
    <w:rsid w:val="00E47544"/>
    <w:rsid w:val="00E51158"/>
    <w:rsid w:val="00E5274D"/>
    <w:rsid w:val="00E566F3"/>
    <w:rsid w:val="00E57F56"/>
    <w:rsid w:val="00E61BDE"/>
    <w:rsid w:val="00E62877"/>
    <w:rsid w:val="00E62E0A"/>
    <w:rsid w:val="00E64FE5"/>
    <w:rsid w:val="00E65A81"/>
    <w:rsid w:val="00E66381"/>
    <w:rsid w:val="00E66672"/>
    <w:rsid w:val="00E70BA5"/>
    <w:rsid w:val="00E70EE1"/>
    <w:rsid w:val="00E71FE1"/>
    <w:rsid w:val="00E72787"/>
    <w:rsid w:val="00E736AD"/>
    <w:rsid w:val="00E7525B"/>
    <w:rsid w:val="00E767BA"/>
    <w:rsid w:val="00E76FD7"/>
    <w:rsid w:val="00E77697"/>
    <w:rsid w:val="00E8298C"/>
    <w:rsid w:val="00E82B14"/>
    <w:rsid w:val="00E85313"/>
    <w:rsid w:val="00E87DC6"/>
    <w:rsid w:val="00E905C2"/>
    <w:rsid w:val="00E91DC2"/>
    <w:rsid w:val="00E92858"/>
    <w:rsid w:val="00E954C8"/>
    <w:rsid w:val="00E96495"/>
    <w:rsid w:val="00EA649C"/>
    <w:rsid w:val="00EA6518"/>
    <w:rsid w:val="00EA6A6D"/>
    <w:rsid w:val="00EB02CD"/>
    <w:rsid w:val="00EB02EC"/>
    <w:rsid w:val="00EB0EA2"/>
    <w:rsid w:val="00EB2ED1"/>
    <w:rsid w:val="00EB6760"/>
    <w:rsid w:val="00EB7771"/>
    <w:rsid w:val="00EC03FF"/>
    <w:rsid w:val="00EC103E"/>
    <w:rsid w:val="00EC164C"/>
    <w:rsid w:val="00EC2FBB"/>
    <w:rsid w:val="00EC3300"/>
    <w:rsid w:val="00ED0DC1"/>
    <w:rsid w:val="00ED2A14"/>
    <w:rsid w:val="00ED31A4"/>
    <w:rsid w:val="00ED36DB"/>
    <w:rsid w:val="00ED4632"/>
    <w:rsid w:val="00EE0BB0"/>
    <w:rsid w:val="00EE1637"/>
    <w:rsid w:val="00EE26F3"/>
    <w:rsid w:val="00EE5BF0"/>
    <w:rsid w:val="00EE6A28"/>
    <w:rsid w:val="00EE792F"/>
    <w:rsid w:val="00EF5724"/>
    <w:rsid w:val="00EF58BC"/>
    <w:rsid w:val="00EF606B"/>
    <w:rsid w:val="00EF61B3"/>
    <w:rsid w:val="00F00BCD"/>
    <w:rsid w:val="00F0526E"/>
    <w:rsid w:val="00F11429"/>
    <w:rsid w:val="00F11FE7"/>
    <w:rsid w:val="00F14130"/>
    <w:rsid w:val="00F17871"/>
    <w:rsid w:val="00F2071F"/>
    <w:rsid w:val="00F20DBE"/>
    <w:rsid w:val="00F2439A"/>
    <w:rsid w:val="00F252B3"/>
    <w:rsid w:val="00F2609E"/>
    <w:rsid w:val="00F2623E"/>
    <w:rsid w:val="00F27254"/>
    <w:rsid w:val="00F30C6D"/>
    <w:rsid w:val="00F31396"/>
    <w:rsid w:val="00F31BC2"/>
    <w:rsid w:val="00F350D7"/>
    <w:rsid w:val="00F3610C"/>
    <w:rsid w:val="00F40D9D"/>
    <w:rsid w:val="00F43DEB"/>
    <w:rsid w:val="00F44795"/>
    <w:rsid w:val="00F44EC6"/>
    <w:rsid w:val="00F458EF"/>
    <w:rsid w:val="00F47DA5"/>
    <w:rsid w:val="00F47E32"/>
    <w:rsid w:val="00F55D70"/>
    <w:rsid w:val="00F56430"/>
    <w:rsid w:val="00F56680"/>
    <w:rsid w:val="00F57FDA"/>
    <w:rsid w:val="00F61B40"/>
    <w:rsid w:val="00F63BCA"/>
    <w:rsid w:val="00F640A3"/>
    <w:rsid w:val="00F66F52"/>
    <w:rsid w:val="00F67F83"/>
    <w:rsid w:val="00F7015C"/>
    <w:rsid w:val="00F71CAD"/>
    <w:rsid w:val="00F71FE8"/>
    <w:rsid w:val="00F73F73"/>
    <w:rsid w:val="00F74755"/>
    <w:rsid w:val="00F74784"/>
    <w:rsid w:val="00F74CE3"/>
    <w:rsid w:val="00F74EA2"/>
    <w:rsid w:val="00F75262"/>
    <w:rsid w:val="00F75A41"/>
    <w:rsid w:val="00F77C48"/>
    <w:rsid w:val="00F80181"/>
    <w:rsid w:val="00F81964"/>
    <w:rsid w:val="00F82687"/>
    <w:rsid w:val="00F86B41"/>
    <w:rsid w:val="00F94E39"/>
    <w:rsid w:val="00FA01C2"/>
    <w:rsid w:val="00FA1508"/>
    <w:rsid w:val="00FA3078"/>
    <w:rsid w:val="00FA3A3D"/>
    <w:rsid w:val="00FA4332"/>
    <w:rsid w:val="00FB118E"/>
    <w:rsid w:val="00FB1F62"/>
    <w:rsid w:val="00FB1FC1"/>
    <w:rsid w:val="00FB3A93"/>
    <w:rsid w:val="00FB470D"/>
    <w:rsid w:val="00FB492D"/>
    <w:rsid w:val="00FB5365"/>
    <w:rsid w:val="00FB5B79"/>
    <w:rsid w:val="00FB7242"/>
    <w:rsid w:val="00FC16B5"/>
    <w:rsid w:val="00FD3CD6"/>
    <w:rsid w:val="00FD737F"/>
    <w:rsid w:val="00FD788D"/>
    <w:rsid w:val="00FE08D0"/>
    <w:rsid w:val="00FE249F"/>
    <w:rsid w:val="00FE33F1"/>
    <w:rsid w:val="00FE3CA7"/>
    <w:rsid w:val="00FE4153"/>
    <w:rsid w:val="00FE5C68"/>
    <w:rsid w:val="00FE64DF"/>
    <w:rsid w:val="00FF1028"/>
    <w:rsid w:val="00FF1C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60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96966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6C6008"/>
    <w:pPr>
      <w:spacing w:before="100" w:beforeAutospacing="1" w:after="100" w:afterAutospacing="1"/>
    </w:pPr>
  </w:style>
  <w:style w:type="paragraph" w:styleId="a4">
    <w:name w:val="No Spacing"/>
    <w:uiPriority w:val="99"/>
    <w:qFormat/>
    <w:rsid w:val="006C6008"/>
    <w:pPr>
      <w:spacing w:after="0" w:line="240" w:lineRule="auto"/>
    </w:pPr>
    <w:rPr>
      <w:rFonts w:ascii="Calibri" w:eastAsia="Calibri" w:hAnsi="Calibri" w:cs="Calibri"/>
    </w:rPr>
  </w:style>
  <w:style w:type="paragraph" w:customStyle="1" w:styleId="western">
    <w:name w:val="western"/>
    <w:basedOn w:val="a"/>
    <w:rsid w:val="006C6008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6C600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6C600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f">
    <w:name w:val="f"/>
    <w:basedOn w:val="a"/>
    <w:rsid w:val="006C6008"/>
    <w:pPr>
      <w:ind w:left="640"/>
      <w:jc w:val="both"/>
    </w:pPr>
  </w:style>
  <w:style w:type="character" w:styleId="a5">
    <w:name w:val="Strong"/>
    <w:qFormat/>
    <w:rsid w:val="00995F5F"/>
    <w:rPr>
      <w:b/>
      <w:bCs/>
    </w:rPr>
  </w:style>
  <w:style w:type="character" w:styleId="a6">
    <w:name w:val="Hyperlink"/>
    <w:basedOn w:val="a0"/>
    <w:uiPriority w:val="99"/>
    <w:unhideWhenUsed/>
    <w:rsid w:val="00995F5F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44168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44168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44168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9"/>
    <w:rsid w:val="00B96966"/>
    <w:rPr>
      <w:rFonts w:ascii="Arial" w:hAnsi="Arial" w:cs="Arial"/>
      <w:b/>
      <w:bCs/>
      <w:color w:val="000080"/>
      <w:sz w:val="24"/>
      <w:szCs w:val="24"/>
    </w:rPr>
  </w:style>
  <w:style w:type="character" w:customStyle="1" w:styleId="ab">
    <w:name w:val="Гипертекстовая ссылка"/>
    <w:basedOn w:val="a0"/>
    <w:uiPriority w:val="99"/>
    <w:rsid w:val="00B96966"/>
    <w:rPr>
      <w:color w:val="008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080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42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0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hyperlink" Target="consultantplus://offline/ref=0B2B4EACAECE63E8DF72FAA51910A577A5E018127E3BF03470ED190043194BD39311DBF3A8AEyCH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%20Arhiv.Agryz@tatar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07DAAA-10D4-404D-9DA5-DA61932DDD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4738</Words>
  <Characters>27011</Characters>
  <Application>Microsoft Office Word</Application>
  <DocSecurity>0</DocSecurity>
  <Lines>225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1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рхив</cp:lastModifiedBy>
  <cp:revision>48</cp:revision>
  <cp:lastPrinted>2012-06-08T10:13:00Z</cp:lastPrinted>
  <dcterms:created xsi:type="dcterms:W3CDTF">2012-03-21T11:09:00Z</dcterms:created>
  <dcterms:modified xsi:type="dcterms:W3CDTF">2012-06-26T11:49:00Z</dcterms:modified>
</cp:coreProperties>
</file>